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2783" w:rsidRPr="000E72B9" w:rsidRDefault="003E73C7">
      <w:pPr>
        <w:rPr>
          <w:rFonts w:asciiTheme="minorHAnsi" w:hAnsiTheme="minorHAnsi"/>
          <w:b/>
          <w:sz w:val="22"/>
          <w:szCs w:val="22"/>
        </w:rPr>
      </w:pPr>
      <w:r w:rsidRPr="003E73C7">
        <w:rPr>
          <w:rFonts w:asciiTheme="minorHAnsi" w:hAnsiTheme="minorHAnsi"/>
          <w:b/>
          <w:noProof/>
          <w:sz w:val="22"/>
          <w:szCs w:val="22"/>
        </w:rPr>
        <w:drawing>
          <wp:anchor distT="0" distB="0" distL="114300" distR="114300" simplePos="0" relativeHeight="251658240" behindDoc="0" locked="0" layoutInCell="1" allowOverlap="1">
            <wp:simplePos x="0" y="0"/>
            <wp:positionH relativeFrom="column">
              <wp:posOffset>4114800</wp:posOffset>
            </wp:positionH>
            <wp:positionV relativeFrom="paragraph">
              <wp:posOffset>-152400</wp:posOffset>
            </wp:positionV>
            <wp:extent cx="1647825" cy="371475"/>
            <wp:effectExtent l="19050" t="0" r="9525" b="0"/>
            <wp:wrapSquare wrapText="bothSides"/>
            <wp:docPr id="30" name="Picture 29" descr="C:\Users\Rob\AppData\Local\Temp\EUColComp Logo_v2.png"/>
            <wp:cNvGraphicFramePr/>
            <a:graphic xmlns:a="http://schemas.openxmlformats.org/drawingml/2006/main">
              <a:graphicData uri="http://schemas.openxmlformats.org/drawingml/2006/picture">
                <pic:pic xmlns:pic="http://schemas.openxmlformats.org/drawingml/2006/picture">
                  <pic:nvPicPr>
                    <pic:cNvPr id="30" name="Picture 29" descr="C:\Users\Rob\AppData\Local\Temp\EUColComp Logo_v2.pn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7825" cy="371475"/>
                    </a:xfrm>
                    <a:prstGeom prst="rect">
                      <a:avLst/>
                    </a:prstGeom>
                    <a:noFill/>
                    <a:ln w="9525">
                      <a:noFill/>
                      <a:miter lim="800000"/>
                      <a:headEnd/>
                      <a:tailEnd/>
                    </a:ln>
                  </pic:spPr>
                </pic:pic>
              </a:graphicData>
            </a:graphic>
          </wp:anchor>
        </w:drawing>
      </w:r>
    </w:p>
    <w:p w:rsidR="003E73C7" w:rsidRDefault="003E73C7" w:rsidP="006716D9">
      <w:pPr>
        <w:rPr>
          <w:rFonts w:asciiTheme="minorHAnsi" w:hAnsiTheme="minorHAnsi"/>
          <w:b/>
          <w:sz w:val="36"/>
          <w:szCs w:val="36"/>
        </w:rPr>
      </w:pPr>
    </w:p>
    <w:p w:rsidR="003E73C7" w:rsidRDefault="003E73C7" w:rsidP="006716D9">
      <w:pPr>
        <w:rPr>
          <w:rFonts w:asciiTheme="minorHAnsi" w:hAnsiTheme="minorHAnsi"/>
          <w:b/>
          <w:sz w:val="36"/>
          <w:szCs w:val="36"/>
        </w:rPr>
      </w:pPr>
    </w:p>
    <w:p w:rsidR="006716D9" w:rsidRPr="00316691" w:rsidRDefault="003E73C7" w:rsidP="006716D9">
      <w:pPr>
        <w:rPr>
          <w:rFonts w:asciiTheme="minorHAnsi" w:hAnsiTheme="minorHAnsi"/>
          <w:b/>
          <w:sz w:val="36"/>
          <w:szCs w:val="36"/>
        </w:rPr>
      </w:pPr>
      <w:r>
        <w:rPr>
          <w:rFonts w:asciiTheme="minorHAnsi" w:hAnsiTheme="minorHAnsi"/>
          <w:b/>
          <w:sz w:val="36"/>
          <w:szCs w:val="36"/>
        </w:rPr>
        <w:t xml:space="preserve">The EUColComp </w:t>
      </w:r>
      <w:r w:rsidR="006716D9" w:rsidRPr="00316691">
        <w:rPr>
          <w:rFonts w:asciiTheme="minorHAnsi" w:hAnsiTheme="minorHAnsi"/>
          <w:b/>
          <w:sz w:val="36"/>
          <w:szCs w:val="36"/>
        </w:rPr>
        <w:t>Competency Framework</w:t>
      </w:r>
      <w:r>
        <w:rPr>
          <w:rFonts w:asciiTheme="minorHAnsi" w:hAnsiTheme="minorHAnsi"/>
          <w:b/>
          <w:sz w:val="36"/>
          <w:szCs w:val="36"/>
        </w:rPr>
        <w:t xml:space="preserve"> </w:t>
      </w:r>
    </w:p>
    <w:p w:rsidR="003E73C7" w:rsidRDefault="003E73C7">
      <w:pPr>
        <w:rPr>
          <w:rFonts w:asciiTheme="minorHAnsi" w:hAnsiTheme="minorHAnsi"/>
          <w:b/>
          <w:sz w:val="36"/>
          <w:szCs w:val="36"/>
        </w:rPr>
      </w:pPr>
    </w:p>
    <w:p w:rsidR="006716D9" w:rsidRPr="00316691" w:rsidRDefault="003E73C7">
      <w:pPr>
        <w:rPr>
          <w:rFonts w:asciiTheme="minorHAnsi" w:hAnsiTheme="minorHAnsi"/>
          <w:b/>
          <w:sz w:val="36"/>
          <w:szCs w:val="36"/>
        </w:rPr>
      </w:pPr>
      <w:r>
        <w:rPr>
          <w:rFonts w:asciiTheme="minorHAnsi" w:hAnsiTheme="minorHAnsi"/>
          <w:b/>
          <w:sz w:val="36"/>
          <w:szCs w:val="36"/>
        </w:rPr>
        <w:t xml:space="preserve">Guidelines </w:t>
      </w:r>
      <w:r w:rsidR="006716D9" w:rsidRPr="00316691">
        <w:rPr>
          <w:rFonts w:asciiTheme="minorHAnsi" w:hAnsiTheme="minorHAnsi"/>
          <w:b/>
          <w:sz w:val="36"/>
          <w:szCs w:val="36"/>
        </w:rPr>
        <w:t>for Managers</w:t>
      </w:r>
      <w:r w:rsidR="00EF2A07">
        <w:rPr>
          <w:rFonts w:asciiTheme="minorHAnsi" w:hAnsiTheme="minorHAnsi"/>
          <w:b/>
          <w:sz w:val="36"/>
          <w:szCs w:val="36"/>
        </w:rPr>
        <w:t xml:space="preserve"> and Staff</w:t>
      </w:r>
    </w:p>
    <w:p w:rsidR="00235312" w:rsidRPr="000E72B9" w:rsidRDefault="00235312">
      <w:pPr>
        <w:rPr>
          <w:rFonts w:asciiTheme="minorHAnsi" w:hAnsiTheme="minorHAnsi"/>
          <w:sz w:val="22"/>
          <w:szCs w:val="22"/>
        </w:rPr>
      </w:pPr>
    </w:p>
    <w:p w:rsidR="007B5008" w:rsidRDefault="007B5008">
      <w:pPr>
        <w:rPr>
          <w:rFonts w:asciiTheme="minorHAnsi" w:hAnsiTheme="minorHAnsi"/>
          <w:sz w:val="22"/>
          <w:szCs w:val="22"/>
        </w:rPr>
      </w:pPr>
    </w:p>
    <w:p w:rsidR="00316691" w:rsidRDefault="00316691">
      <w:pPr>
        <w:rPr>
          <w:rFonts w:asciiTheme="minorHAnsi" w:hAnsiTheme="minorHAnsi"/>
          <w:sz w:val="22"/>
          <w:szCs w:val="22"/>
        </w:rPr>
      </w:pPr>
    </w:p>
    <w:tbl>
      <w:tblPr>
        <w:tblStyle w:val="TableGrid"/>
        <w:tblW w:w="7338" w:type="dxa"/>
        <w:tblLook w:val="04A0"/>
      </w:tblPr>
      <w:tblGrid>
        <w:gridCol w:w="6481"/>
        <w:gridCol w:w="857"/>
      </w:tblGrid>
      <w:tr w:rsidR="00316691" w:rsidTr="00316691">
        <w:tc>
          <w:tcPr>
            <w:tcW w:w="6629" w:type="dxa"/>
          </w:tcPr>
          <w:p w:rsidR="00316691" w:rsidRPr="00316691" w:rsidRDefault="00316691" w:rsidP="00316691">
            <w:pPr>
              <w:rPr>
                <w:rFonts w:asciiTheme="minorHAnsi" w:hAnsiTheme="minorHAnsi"/>
                <w:b/>
                <w:sz w:val="22"/>
                <w:szCs w:val="22"/>
              </w:rPr>
            </w:pPr>
            <w:r w:rsidRPr="00316691">
              <w:rPr>
                <w:rFonts w:asciiTheme="minorHAnsi" w:hAnsiTheme="minorHAnsi"/>
                <w:b/>
                <w:sz w:val="22"/>
                <w:szCs w:val="22"/>
              </w:rPr>
              <w:t>Content:</w:t>
            </w:r>
          </w:p>
          <w:p w:rsidR="00316691" w:rsidRPr="00316691" w:rsidRDefault="00316691" w:rsidP="00316691">
            <w:pPr>
              <w:rPr>
                <w:rFonts w:asciiTheme="minorHAnsi" w:hAnsiTheme="minorHAnsi"/>
                <w:sz w:val="22"/>
                <w:szCs w:val="22"/>
              </w:rPr>
            </w:pPr>
          </w:p>
        </w:tc>
        <w:tc>
          <w:tcPr>
            <w:tcW w:w="709" w:type="dxa"/>
          </w:tcPr>
          <w:p w:rsidR="00316691" w:rsidRDefault="00316691">
            <w:pPr>
              <w:rPr>
                <w:rFonts w:asciiTheme="minorHAnsi" w:hAnsiTheme="minorHAnsi"/>
                <w:sz w:val="22"/>
                <w:szCs w:val="22"/>
              </w:rPr>
            </w:pPr>
            <w:r>
              <w:rPr>
                <w:rFonts w:asciiTheme="minorHAnsi" w:hAnsiTheme="minorHAnsi"/>
                <w:sz w:val="22"/>
                <w:szCs w:val="22"/>
              </w:rPr>
              <w:t>Page</w:t>
            </w:r>
          </w:p>
        </w:tc>
      </w:tr>
      <w:tr w:rsidR="00316691" w:rsidTr="00316691">
        <w:tc>
          <w:tcPr>
            <w:tcW w:w="6629" w:type="dxa"/>
          </w:tcPr>
          <w:p w:rsidR="00316691" w:rsidRPr="00316691" w:rsidRDefault="00316691" w:rsidP="00316691">
            <w:pPr>
              <w:rPr>
                <w:rFonts w:asciiTheme="minorHAnsi" w:hAnsiTheme="minorHAnsi"/>
                <w:sz w:val="22"/>
                <w:szCs w:val="22"/>
              </w:rPr>
            </w:pPr>
            <w:r w:rsidRPr="00316691">
              <w:rPr>
                <w:rFonts w:asciiTheme="minorHAnsi" w:hAnsiTheme="minorHAnsi"/>
                <w:sz w:val="22"/>
                <w:szCs w:val="22"/>
              </w:rPr>
              <w:t>Purpose of document and the intended audience</w:t>
            </w:r>
          </w:p>
          <w:p w:rsidR="00316691" w:rsidRPr="00316691" w:rsidRDefault="00316691">
            <w:pPr>
              <w:rPr>
                <w:rFonts w:asciiTheme="minorHAnsi" w:hAnsiTheme="minorHAnsi"/>
                <w:sz w:val="22"/>
                <w:szCs w:val="22"/>
              </w:rPr>
            </w:pPr>
          </w:p>
        </w:tc>
        <w:tc>
          <w:tcPr>
            <w:tcW w:w="709" w:type="dxa"/>
          </w:tcPr>
          <w:p w:rsidR="00316691" w:rsidRDefault="00316691">
            <w:pPr>
              <w:rPr>
                <w:rFonts w:asciiTheme="minorHAnsi" w:hAnsiTheme="minorHAnsi"/>
                <w:sz w:val="22"/>
                <w:szCs w:val="22"/>
              </w:rPr>
            </w:pPr>
            <w:r>
              <w:rPr>
                <w:rFonts w:asciiTheme="minorHAnsi" w:hAnsiTheme="minorHAnsi"/>
                <w:sz w:val="22"/>
                <w:szCs w:val="22"/>
              </w:rPr>
              <w:t>2</w:t>
            </w:r>
          </w:p>
        </w:tc>
      </w:tr>
      <w:tr w:rsidR="00316691" w:rsidTr="00316691">
        <w:tc>
          <w:tcPr>
            <w:tcW w:w="6629" w:type="dxa"/>
          </w:tcPr>
          <w:p w:rsidR="00316691" w:rsidRPr="00316691" w:rsidRDefault="00316691" w:rsidP="00316691">
            <w:pPr>
              <w:rPr>
                <w:rFonts w:asciiTheme="minorHAnsi" w:hAnsiTheme="minorHAnsi"/>
                <w:sz w:val="22"/>
                <w:szCs w:val="22"/>
              </w:rPr>
            </w:pPr>
            <w:r w:rsidRPr="00316691">
              <w:rPr>
                <w:rFonts w:asciiTheme="minorHAnsi" w:hAnsiTheme="minorHAnsi"/>
                <w:sz w:val="22"/>
                <w:szCs w:val="22"/>
              </w:rPr>
              <w:t>Introduction</w:t>
            </w:r>
          </w:p>
          <w:p w:rsidR="00316691" w:rsidRPr="00316691" w:rsidRDefault="00316691" w:rsidP="00316691">
            <w:pPr>
              <w:rPr>
                <w:rFonts w:asciiTheme="minorHAnsi" w:hAnsiTheme="minorHAnsi"/>
                <w:sz w:val="22"/>
                <w:szCs w:val="22"/>
              </w:rPr>
            </w:pPr>
          </w:p>
          <w:p w:rsidR="00316691" w:rsidRPr="00316691" w:rsidRDefault="00316691" w:rsidP="00316691">
            <w:pPr>
              <w:rPr>
                <w:rFonts w:asciiTheme="minorHAnsi" w:hAnsiTheme="minorHAnsi"/>
                <w:sz w:val="22"/>
                <w:szCs w:val="22"/>
              </w:rPr>
            </w:pPr>
            <w:r w:rsidRPr="00316691">
              <w:rPr>
                <w:rFonts w:asciiTheme="minorHAnsi" w:hAnsiTheme="minorHAnsi"/>
                <w:sz w:val="22"/>
                <w:szCs w:val="22"/>
              </w:rPr>
              <w:t xml:space="preserve">What is the </w:t>
            </w:r>
            <w:r w:rsidR="00AD4035">
              <w:rPr>
                <w:rFonts w:asciiTheme="minorHAnsi" w:hAnsiTheme="minorHAnsi"/>
                <w:sz w:val="22"/>
                <w:szCs w:val="22"/>
              </w:rPr>
              <w:t xml:space="preserve">EUColComp </w:t>
            </w:r>
            <w:r w:rsidRPr="00316691">
              <w:rPr>
                <w:rFonts w:asciiTheme="minorHAnsi" w:hAnsiTheme="minorHAnsi"/>
                <w:sz w:val="22"/>
                <w:szCs w:val="22"/>
              </w:rPr>
              <w:t>Collections Management framework?</w:t>
            </w:r>
          </w:p>
          <w:p w:rsidR="00160E10" w:rsidRDefault="00160E10" w:rsidP="00316691">
            <w:pPr>
              <w:rPr>
                <w:rFonts w:asciiTheme="minorHAnsi" w:hAnsiTheme="minorHAnsi"/>
                <w:sz w:val="22"/>
                <w:szCs w:val="22"/>
              </w:rPr>
            </w:pPr>
          </w:p>
          <w:p w:rsidR="00316691" w:rsidRPr="00316691" w:rsidRDefault="00316691" w:rsidP="00316691">
            <w:pPr>
              <w:rPr>
                <w:rFonts w:asciiTheme="minorHAnsi" w:hAnsiTheme="minorHAnsi"/>
                <w:sz w:val="22"/>
                <w:szCs w:val="22"/>
              </w:rPr>
            </w:pPr>
            <w:r w:rsidRPr="00316691">
              <w:rPr>
                <w:rFonts w:asciiTheme="minorHAnsi" w:hAnsiTheme="minorHAnsi"/>
                <w:sz w:val="22"/>
                <w:szCs w:val="22"/>
              </w:rPr>
              <w:t>Benefits of the Framework</w:t>
            </w:r>
          </w:p>
          <w:p w:rsidR="00316691" w:rsidRPr="00316691" w:rsidRDefault="00316691">
            <w:pPr>
              <w:rPr>
                <w:rFonts w:asciiTheme="minorHAnsi" w:hAnsiTheme="minorHAnsi"/>
                <w:sz w:val="22"/>
                <w:szCs w:val="22"/>
              </w:rPr>
            </w:pPr>
          </w:p>
        </w:tc>
        <w:tc>
          <w:tcPr>
            <w:tcW w:w="709" w:type="dxa"/>
          </w:tcPr>
          <w:p w:rsidR="00316691" w:rsidRDefault="00316691">
            <w:pPr>
              <w:rPr>
                <w:rFonts w:asciiTheme="minorHAnsi" w:hAnsiTheme="minorHAnsi"/>
                <w:sz w:val="22"/>
                <w:szCs w:val="22"/>
              </w:rPr>
            </w:pPr>
            <w:r>
              <w:rPr>
                <w:rFonts w:asciiTheme="minorHAnsi" w:hAnsiTheme="minorHAnsi"/>
                <w:sz w:val="22"/>
                <w:szCs w:val="22"/>
              </w:rPr>
              <w:t>3</w:t>
            </w:r>
          </w:p>
        </w:tc>
      </w:tr>
      <w:tr w:rsidR="00316691" w:rsidTr="00316691">
        <w:tc>
          <w:tcPr>
            <w:tcW w:w="6629" w:type="dxa"/>
          </w:tcPr>
          <w:p w:rsidR="00316691" w:rsidRPr="00316691" w:rsidRDefault="00316691" w:rsidP="00316691">
            <w:pPr>
              <w:rPr>
                <w:rFonts w:asciiTheme="minorHAnsi" w:hAnsiTheme="minorHAnsi"/>
                <w:sz w:val="22"/>
                <w:szCs w:val="22"/>
              </w:rPr>
            </w:pPr>
            <w:r w:rsidRPr="00316691">
              <w:rPr>
                <w:rFonts w:asciiTheme="minorHAnsi" w:hAnsiTheme="minorHAnsi"/>
                <w:sz w:val="22"/>
                <w:szCs w:val="22"/>
              </w:rPr>
              <w:t>Toolkit material</w:t>
            </w:r>
          </w:p>
          <w:p w:rsidR="00316691" w:rsidRPr="00316691" w:rsidRDefault="00316691" w:rsidP="00316691">
            <w:pPr>
              <w:rPr>
                <w:rFonts w:asciiTheme="minorHAnsi" w:hAnsiTheme="minorHAnsi"/>
                <w:sz w:val="22"/>
                <w:szCs w:val="22"/>
              </w:rPr>
            </w:pPr>
          </w:p>
          <w:p w:rsidR="00316691" w:rsidRDefault="00316691" w:rsidP="00316691">
            <w:pPr>
              <w:rPr>
                <w:rFonts w:asciiTheme="minorHAnsi" w:hAnsiTheme="minorHAnsi"/>
                <w:sz w:val="22"/>
                <w:szCs w:val="22"/>
              </w:rPr>
            </w:pPr>
            <w:r w:rsidRPr="00316691">
              <w:rPr>
                <w:rFonts w:asciiTheme="minorHAnsi" w:hAnsiTheme="minorHAnsi"/>
                <w:sz w:val="22"/>
                <w:szCs w:val="22"/>
              </w:rPr>
              <w:t xml:space="preserve">Guidance for </w:t>
            </w:r>
            <w:r w:rsidR="003E73C7">
              <w:rPr>
                <w:rFonts w:asciiTheme="minorHAnsi" w:hAnsiTheme="minorHAnsi"/>
                <w:sz w:val="22"/>
                <w:szCs w:val="22"/>
              </w:rPr>
              <w:t xml:space="preserve">staff and </w:t>
            </w:r>
            <w:r w:rsidRPr="00316691">
              <w:rPr>
                <w:rFonts w:asciiTheme="minorHAnsi" w:hAnsiTheme="minorHAnsi"/>
                <w:sz w:val="22"/>
                <w:szCs w:val="22"/>
              </w:rPr>
              <w:t>managers: Quick Guide</w:t>
            </w:r>
          </w:p>
          <w:p w:rsidR="00316691" w:rsidRPr="00316691" w:rsidRDefault="00316691" w:rsidP="00316691">
            <w:pPr>
              <w:rPr>
                <w:rFonts w:asciiTheme="minorHAnsi" w:hAnsiTheme="minorHAnsi"/>
                <w:sz w:val="22"/>
                <w:szCs w:val="22"/>
              </w:rPr>
            </w:pPr>
          </w:p>
          <w:p w:rsidR="00316691" w:rsidRPr="00316691" w:rsidRDefault="00316691" w:rsidP="00316691">
            <w:pPr>
              <w:rPr>
                <w:rFonts w:asciiTheme="minorHAnsi" w:hAnsiTheme="minorHAnsi"/>
                <w:sz w:val="22"/>
                <w:szCs w:val="22"/>
              </w:rPr>
            </w:pPr>
            <w:r w:rsidRPr="00316691">
              <w:rPr>
                <w:rFonts w:asciiTheme="minorHAnsi" w:hAnsiTheme="minorHAnsi"/>
                <w:sz w:val="22"/>
                <w:szCs w:val="22"/>
              </w:rPr>
              <w:t>Getting started: a step by step guide</w:t>
            </w:r>
          </w:p>
          <w:p w:rsidR="00316691" w:rsidRDefault="00316691" w:rsidP="00316691">
            <w:pPr>
              <w:rPr>
                <w:rFonts w:asciiTheme="minorHAnsi" w:hAnsiTheme="minorHAnsi"/>
                <w:sz w:val="22"/>
                <w:szCs w:val="22"/>
              </w:rPr>
            </w:pPr>
          </w:p>
          <w:p w:rsidR="00316691" w:rsidRPr="00316691" w:rsidRDefault="00316691" w:rsidP="00316691">
            <w:pPr>
              <w:rPr>
                <w:rFonts w:asciiTheme="minorHAnsi" w:hAnsiTheme="minorHAnsi"/>
                <w:sz w:val="22"/>
                <w:szCs w:val="22"/>
              </w:rPr>
            </w:pPr>
            <w:r w:rsidRPr="00316691">
              <w:rPr>
                <w:rFonts w:asciiTheme="minorHAnsi" w:hAnsiTheme="minorHAnsi"/>
                <w:sz w:val="22"/>
                <w:szCs w:val="22"/>
              </w:rPr>
              <w:t>Identifying Development Needs and the Development Cycle</w:t>
            </w:r>
          </w:p>
          <w:p w:rsidR="00316691" w:rsidRDefault="00316691" w:rsidP="00316691">
            <w:pPr>
              <w:rPr>
                <w:rFonts w:asciiTheme="minorHAnsi" w:hAnsiTheme="minorHAnsi"/>
                <w:sz w:val="22"/>
                <w:szCs w:val="22"/>
              </w:rPr>
            </w:pPr>
          </w:p>
          <w:p w:rsidR="00316691" w:rsidRPr="00316691" w:rsidRDefault="00316691" w:rsidP="00316691">
            <w:pPr>
              <w:rPr>
                <w:rFonts w:asciiTheme="minorHAnsi" w:hAnsiTheme="minorHAnsi"/>
                <w:sz w:val="22"/>
                <w:szCs w:val="22"/>
              </w:rPr>
            </w:pPr>
            <w:r w:rsidRPr="00316691">
              <w:rPr>
                <w:rFonts w:asciiTheme="minorHAnsi" w:hAnsiTheme="minorHAnsi"/>
                <w:sz w:val="22"/>
                <w:szCs w:val="22"/>
              </w:rPr>
              <w:t>FAQ</w:t>
            </w:r>
            <w:r w:rsidR="006D6400">
              <w:rPr>
                <w:rFonts w:asciiTheme="minorHAnsi" w:hAnsiTheme="minorHAnsi"/>
                <w:sz w:val="22"/>
                <w:szCs w:val="22"/>
              </w:rPr>
              <w:t xml:space="preserve"> </w:t>
            </w:r>
          </w:p>
          <w:p w:rsidR="00316691" w:rsidRPr="00316691" w:rsidRDefault="00316691" w:rsidP="00316691">
            <w:pPr>
              <w:rPr>
                <w:rFonts w:asciiTheme="minorHAnsi" w:hAnsiTheme="minorHAnsi"/>
                <w:sz w:val="22"/>
                <w:szCs w:val="22"/>
              </w:rPr>
            </w:pPr>
            <w:r w:rsidRPr="00316691">
              <w:rPr>
                <w:rFonts w:asciiTheme="minorHAnsi" w:hAnsiTheme="minorHAnsi"/>
                <w:sz w:val="22"/>
                <w:szCs w:val="22"/>
              </w:rPr>
              <w:tab/>
            </w:r>
          </w:p>
          <w:p w:rsidR="00316691" w:rsidRPr="00316691" w:rsidRDefault="00316691">
            <w:pPr>
              <w:rPr>
                <w:rFonts w:asciiTheme="minorHAnsi" w:hAnsiTheme="minorHAnsi"/>
                <w:sz w:val="22"/>
                <w:szCs w:val="22"/>
              </w:rPr>
            </w:pPr>
          </w:p>
        </w:tc>
        <w:tc>
          <w:tcPr>
            <w:tcW w:w="709" w:type="dxa"/>
          </w:tcPr>
          <w:p w:rsidR="00316691" w:rsidRDefault="00316691">
            <w:pPr>
              <w:rPr>
                <w:rFonts w:asciiTheme="minorHAnsi" w:hAnsiTheme="minorHAnsi"/>
                <w:sz w:val="22"/>
                <w:szCs w:val="22"/>
              </w:rPr>
            </w:pPr>
          </w:p>
          <w:p w:rsidR="00316691" w:rsidRDefault="00316691">
            <w:pPr>
              <w:rPr>
                <w:rFonts w:asciiTheme="minorHAnsi" w:hAnsiTheme="minorHAnsi"/>
                <w:sz w:val="22"/>
                <w:szCs w:val="22"/>
              </w:rPr>
            </w:pPr>
          </w:p>
          <w:p w:rsidR="00316691" w:rsidRDefault="003E73C7">
            <w:pPr>
              <w:rPr>
                <w:rFonts w:asciiTheme="minorHAnsi" w:hAnsiTheme="minorHAnsi"/>
                <w:sz w:val="22"/>
                <w:szCs w:val="22"/>
              </w:rPr>
            </w:pPr>
            <w:r>
              <w:rPr>
                <w:rFonts w:asciiTheme="minorHAnsi" w:hAnsiTheme="minorHAnsi"/>
                <w:sz w:val="22"/>
                <w:szCs w:val="22"/>
              </w:rPr>
              <w:t>4</w:t>
            </w:r>
          </w:p>
          <w:p w:rsidR="00316691" w:rsidRDefault="00316691">
            <w:pPr>
              <w:rPr>
                <w:rFonts w:asciiTheme="minorHAnsi" w:hAnsiTheme="minorHAnsi"/>
                <w:sz w:val="22"/>
                <w:szCs w:val="22"/>
              </w:rPr>
            </w:pPr>
          </w:p>
          <w:p w:rsidR="00316691" w:rsidRDefault="003E73C7">
            <w:pPr>
              <w:rPr>
                <w:rFonts w:asciiTheme="minorHAnsi" w:hAnsiTheme="minorHAnsi"/>
                <w:sz w:val="22"/>
                <w:szCs w:val="22"/>
              </w:rPr>
            </w:pPr>
            <w:r>
              <w:rPr>
                <w:rFonts w:asciiTheme="minorHAnsi" w:hAnsiTheme="minorHAnsi"/>
                <w:sz w:val="22"/>
                <w:szCs w:val="22"/>
              </w:rPr>
              <w:t>5-6</w:t>
            </w:r>
          </w:p>
          <w:p w:rsidR="00316691" w:rsidRDefault="00316691">
            <w:pPr>
              <w:rPr>
                <w:rFonts w:asciiTheme="minorHAnsi" w:hAnsiTheme="minorHAnsi"/>
                <w:sz w:val="22"/>
                <w:szCs w:val="22"/>
              </w:rPr>
            </w:pPr>
          </w:p>
          <w:p w:rsidR="00316691" w:rsidRDefault="003E73C7">
            <w:pPr>
              <w:rPr>
                <w:rFonts w:asciiTheme="minorHAnsi" w:hAnsiTheme="minorHAnsi"/>
                <w:sz w:val="22"/>
                <w:szCs w:val="22"/>
              </w:rPr>
            </w:pPr>
            <w:r>
              <w:rPr>
                <w:rFonts w:asciiTheme="minorHAnsi" w:hAnsiTheme="minorHAnsi"/>
                <w:sz w:val="22"/>
                <w:szCs w:val="22"/>
              </w:rPr>
              <w:t>7</w:t>
            </w:r>
          </w:p>
          <w:p w:rsidR="00316691" w:rsidRDefault="00316691">
            <w:pPr>
              <w:rPr>
                <w:rFonts w:asciiTheme="minorHAnsi" w:hAnsiTheme="minorHAnsi"/>
                <w:sz w:val="22"/>
                <w:szCs w:val="22"/>
              </w:rPr>
            </w:pPr>
          </w:p>
          <w:p w:rsidR="00316691" w:rsidRDefault="003E73C7">
            <w:pPr>
              <w:rPr>
                <w:rFonts w:asciiTheme="minorHAnsi" w:hAnsiTheme="minorHAnsi"/>
                <w:sz w:val="22"/>
                <w:szCs w:val="22"/>
              </w:rPr>
            </w:pPr>
            <w:r>
              <w:rPr>
                <w:rFonts w:asciiTheme="minorHAnsi" w:hAnsiTheme="minorHAnsi"/>
                <w:sz w:val="22"/>
                <w:szCs w:val="22"/>
              </w:rPr>
              <w:t>8-9</w:t>
            </w:r>
          </w:p>
        </w:tc>
      </w:tr>
      <w:tr w:rsidR="00316691" w:rsidTr="00316691">
        <w:tc>
          <w:tcPr>
            <w:tcW w:w="6629" w:type="dxa"/>
          </w:tcPr>
          <w:p w:rsidR="00316691" w:rsidRPr="00316691" w:rsidRDefault="00316691">
            <w:pPr>
              <w:rPr>
                <w:rFonts w:asciiTheme="minorHAnsi" w:hAnsiTheme="minorHAnsi"/>
                <w:sz w:val="22"/>
                <w:szCs w:val="22"/>
              </w:rPr>
            </w:pPr>
            <w:r w:rsidRPr="00316691">
              <w:rPr>
                <w:rFonts w:asciiTheme="minorHAnsi" w:hAnsiTheme="minorHAnsi"/>
                <w:sz w:val="22"/>
                <w:szCs w:val="22"/>
              </w:rPr>
              <w:t>Competency Profile: template</w:t>
            </w:r>
          </w:p>
        </w:tc>
        <w:tc>
          <w:tcPr>
            <w:tcW w:w="709" w:type="dxa"/>
          </w:tcPr>
          <w:p w:rsidR="00316691" w:rsidRDefault="003E73C7">
            <w:pPr>
              <w:rPr>
                <w:rFonts w:asciiTheme="minorHAnsi" w:hAnsiTheme="minorHAnsi"/>
                <w:sz w:val="22"/>
                <w:szCs w:val="22"/>
              </w:rPr>
            </w:pPr>
            <w:r>
              <w:rPr>
                <w:rFonts w:asciiTheme="minorHAnsi" w:hAnsiTheme="minorHAnsi"/>
                <w:sz w:val="22"/>
                <w:szCs w:val="22"/>
              </w:rPr>
              <w:t>TO BE ADDED</w:t>
            </w:r>
          </w:p>
        </w:tc>
      </w:tr>
      <w:tr w:rsidR="00316691" w:rsidTr="00316691">
        <w:tc>
          <w:tcPr>
            <w:tcW w:w="6629" w:type="dxa"/>
          </w:tcPr>
          <w:p w:rsidR="00316691" w:rsidRPr="00316691" w:rsidRDefault="00316691">
            <w:pPr>
              <w:rPr>
                <w:rFonts w:asciiTheme="minorHAnsi" w:hAnsiTheme="minorHAnsi"/>
                <w:sz w:val="22"/>
                <w:szCs w:val="22"/>
              </w:rPr>
            </w:pPr>
            <w:r w:rsidRPr="00316691">
              <w:rPr>
                <w:rFonts w:asciiTheme="minorHAnsi" w:hAnsiTheme="minorHAnsi"/>
                <w:sz w:val="22"/>
                <w:szCs w:val="22"/>
              </w:rPr>
              <w:t>Personal Development Plan: template</w:t>
            </w:r>
          </w:p>
        </w:tc>
        <w:tc>
          <w:tcPr>
            <w:tcW w:w="709" w:type="dxa"/>
          </w:tcPr>
          <w:p w:rsidR="00316691" w:rsidRDefault="003E73C7">
            <w:pPr>
              <w:rPr>
                <w:rFonts w:asciiTheme="minorHAnsi" w:hAnsiTheme="minorHAnsi"/>
                <w:sz w:val="22"/>
                <w:szCs w:val="22"/>
              </w:rPr>
            </w:pPr>
            <w:r>
              <w:rPr>
                <w:rFonts w:asciiTheme="minorHAnsi" w:hAnsiTheme="minorHAnsi"/>
                <w:sz w:val="22"/>
                <w:szCs w:val="22"/>
              </w:rPr>
              <w:t>TO BE ADDED</w:t>
            </w:r>
          </w:p>
        </w:tc>
      </w:tr>
    </w:tbl>
    <w:p w:rsidR="00316691" w:rsidRDefault="00316691">
      <w:pPr>
        <w:rPr>
          <w:rFonts w:asciiTheme="minorHAnsi" w:hAnsiTheme="minorHAnsi"/>
          <w:sz w:val="22"/>
          <w:szCs w:val="22"/>
        </w:rPr>
      </w:pPr>
    </w:p>
    <w:p w:rsidR="00316691" w:rsidRDefault="00316691">
      <w:pPr>
        <w:rPr>
          <w:rFonts w:asciiTheme="minorHAnsi" w:hAnsiTheme="minorHAnsi"/>
          <w:sz w:val="22"/>
          <w:szCs w:val="22"/>
        </w:rPr>
      </w:pPr>
    </w:p>
    <w:p w:rsidR="007B5008" w:rsidRDefault="007B5008">
      <w:pPr>
        <w:rPr>
          <w:rFonts w:asciiTheme="minorHAnsi" w:hAnsiTheme="minorHAnsi"/>
          <w:sz w:val="22"/>
          <w:szCs w:val="22"/>
        </w:rPr>
      </w:pPr>
    </w:p>
    <w:p w:rsidR="00532783" w:rsidRPr="000E72B9" w:rsidRDefault="006716D9" w:rsidP="00316691">
      <w:pPr>
        <w:rPr>
          <w:rFonts w:asciiTheme="minorHAnsi" w:hAnsiTheme="minorHAnsi"/>
          <w:sz w:val="22"/>
          <w:szCs w:val="22"/>
        </w:rPr>
      </w:pPr>
      <w:r>
        <w:rPr>
          <w:rFonts w:asciiTheme="minorHAnsi" w:hAnsiTheme="minorHAnsi"/>
          <w:sz w:val="22"/>
          <w:szCs w:val="22"/>
        </w:rPr>
        <w:tab/>
      </w:r>
    </w:p>
    <w:p w:rsidR="00532783" w:rsidRPr="000E72B9" w:rsidRDefault="00532783">
      <w:pPr>
        <w:rPr>
          <w:rFonts w:asciiTheme="minorHAnsi" w:hAnsiTheme="minorHAnsi"/>
          <w:sz w:val="22"/>
          <w:szCs w:val="22"/>
        </w:rPr>
      </w:pPr>
    </w:p>
    <w:p w:rsidR="00532783" w:rsidRPr="000E72B9" w:rsidRDefault="00532783">
      <w:pPr>
        <w:rPr>
          <w:rFonts w:asciiTheme="minorHAnsi" w:hAnsiTheme="minorHAnsi"/>
          <w:sz w:val="22"/>
          <w:szCs w:val="22"/>
        </w:rPr>
      </w:pPr>
      <w:r w:rsidRPr="000E72B9">
        <w:rPr>
          <w:rFonts w:asciiTheme="minorHAnsi" w:hAnsiTheme="minorHAnsi"/>
          <w:sz w:val="22"/>
          <w:szCs w:val="22"/>
        </w:rPr>
        <w:br w:type="page"/>
      </w:r>
    </w:p>
    <w:p w:rsidR="00235312" w:rsidRPr="00316691" w:rsidRDefault="00235312">
      <w:pPr>
        <w:rPr>
          <w:rFonts w:asciiTheme="minorHAnsi" w:hAnsiTheme="minorHAnsi"/>
          <w:b/>
          <w:sz w:val="36"/>
          <w:szCs w:val="36"/>
        </w:rPr>
      </w:pPr>
      <w:r w:rsidRPr="00316691">
        <w:rPr>
          <w:rFonts w:asciiTheme="minorHAnsi" w:hAnsiTheme="minorHAnsi"/>
          <w:b/>
          <w:sz w:val="36"/>
          <w:szCs w:val="36"/>
        </w:rPr>
        <w:lastRenderedPageBreak/>
        <w:t>Purpose of document</w:t>
      </w:r>
    </w:p>
    <w:p w:rsidR="00316691" w:rsidRDefault="00316691">
      <w:pPr>
        <w:rPr>
          <w:rFonts w:asciiTheme="minorHAnsi" w:hAnsiTheme="minorHAnsi"/>
          <w:sz w:val="22"/>
          <w:szCs w:val="22"/>
        </w:rPr>
      </w:pPr>
    </w:p>
    <w:p w:rsidR="00316691" w:rsidRDefault="00316691">
      <w:pPr>
        <w:rPr>
          <w:rFonts w:asciiTheme="minorHAnsi" w:hAnsiTheme="minorHAnsi"/>
          <w:sz w:val="22"/>
          <w:szCs w:val="22"/>
        </w:rPr>
      </w:pPr>
    </w:p>
    <w:p w:rsidR="00235312" w:rsidRPr="000E72B9" w:rsidRDefault="00235312">
      <w:pPr>
        <w:rPr>
          <w:rFonts w:asciiTheme="minorHAnsi" w:hAnsiTheme="minorHAnsi"/>
          <w:sz w:val="22"/>
          <w:szCs w:val="22"/>
        </w:rPr>
      </w:pPr>
      <w:r w:rsidRPr="000E72B9">
        <w:rPr>
          <w:rFonts w:asciiTheme="minorHAnsi" w:hAnsiTheme="minorHAnsi"/>
          <w:sz w:val="22"/>
          <w:szCs w:val="22"/>
        </w:rPr>
        <w:t xml:space="preserve">This guidance </w:t>
      </w:r>
      <w:r w:rsidR="00546CF1">
        <w:rPr>
          <w:rFonts w:asciiTheme="minorHAnsi" w:hAnsiTheme="minorHAnsi"/>
          <w:sz w:val="22"/>
          <w:szCs w:val="22"/>
        </w:rPr>
        <w:t xml:space="preserve">is </w:t>
      </w:r>
      <w:r w:rsidRPr="000E72B9">
        <w:rPr>
          <w:rFonts w:asciiTheme="minorHAnsi" w:hAnsiTheme="minorHAnsi"/>
          <w:sz w:val="22"/>
          <w:szCs w:val="22"/>
        </w:rPr>
        <w:t>to support</w:t>
      </w:r>
      <w:r w:rsidR="00BF2E3B">
        <w:rPr>
          <w:rFonts w:asciiTheme="minorHAnsi" w:hAnsiTheme="minorHAnsi"/>
          <w:sz w:val="22"/>
          <w:szCs w:val="22"/>
        </w:rPr>
        <w:t xml:space="preserve"> implementation the </w:t>
      </w:r>
      <w:r w:rsidR="00546CF1">
        <w:rPr>
          <w:rFonts w:asciiTheme="minorHAnsi" w:hAnsiTheme="minorHAnsi"/>
          <w:sz w:val="22"/>
          <w:szCs w:val="22"/>
        </w:rPr>
        <w:t xml:space="preserve">EUColComp </w:t>
      </w:r>
      <w:r w:rsidRPr="000E72B9">
        <w:rPr>
          <w:rFonts w:asciiTheme="minorHAnsi" w:hAnsiTheme="minorHAnsi"/>
          <w:sz w:val="22"/>
          <w:szCs w:val="22"/>
        </w:rPr>
        <w:t xml:space="preserve">Competency Framework </w:t>
      </w:r>
      <w:r w:rsidR="00546CF1">
        <w:rPr>
          <w:rFonts w:asciiTheme="minorHAnsi" w:hAnsiTheme="minorHAnsi"/>
          <w:sz w:val="22"/>
          <w:szCs w:val="22"/>
        </w:rPr>
        <w:t>in your institutions</w:t>
      </w:r>
      <w:r w:rsidRPr="000E72B9">
        <w:rPr>
          <w:rFonts w:asciiTheme="minorHAnsi" w:hAnsiTheme="minorHAnsi"/>
          <w:sz w:val="22"/>
          <w:szCs w:val="22"/>
        </w:rPr>
        <w:t xml:space="preserve">. </w:t>
      </w:r>
      <w:r w:rsidR="00532783" w:rsidRPr="000E72B9">
        <w:rPr>
          <w:rFonts w:asciiTheme="minorHAnsi" w:hAnsiTheme="minorHAnsi"/>
          <w:sz w:val="22"/>
          <w:szCs w:val="22"/>
        </w:rPr>
        <w:t xml:space="preserve">Its purpose is to support managers and staff </w:t>
      </w:r>
      <w:r w:rsidR="00546CF1">
        <w:rPr>
          <w:rFonts w:asciiTheme="minorHAnsi" w:hAnsiTheme="minorHAnsi"/>
          <w:sz w:val="22"/>
          <w:szCs w:val="22"/>
        </w:rPr>
        <w:t xml:space="preserve">to </w:t>
      </w:r>
      <w:r w:rsidR="00532783" w:rsidRPr="000E72B9">
        <w:rPr>
          <w:rFonts w:asciiTheme="minorHAnsi" w:hAnsiTheme="minorHAnsi"/>
          <w:sz w:val="22"/>
          <w:szCs w:val="22"/>
        </w:rPr>
        <w:t>use the framework</w:t>
      </w:r>
      <w:r w:rsidR="00BF2E3B">
        <w:rPr>
          <w:rFonts w:asciiTheme="minorHAnsi" w:hAnsiTheme="minorHAnsi"/>
          <w:sz w:val="22"/>
          <w:szCs w:val="22"/>
        </w:rPr>
        <w:t xml:space="preserve"> in a consistent and effective way.</w:t>
      </w:r>
    </w:p>
    <w:p w:rsidR="00235312" w:rsidRPr="000E72B9" w:rsidRDefault="00235312">
      <w:pPr>
        <w:rPr>
          <w:rFonts w:asciiTheme="minorHAnsi" w:hAnsiTheme="minorHAnsi"/>
          <w:sz w:val="22"/>
          <w:szCs w:val="22"/>
        </w:rPr>
      </w:pPr>
    </w:p>
    <w:p w:rsidR="00235312" w:rsidRDefault="00532783">
      <w:pPr>
        <w:rPr>
          <w:rFonts w:asciiTheme="minorHAnsi" w:hAnsiTheme="minorHAnsi"/>
          <w:sz w:val="22"/>
          <w:szCs w:val="22"/>
        </w:rPr>
      </w:pPr>
      <w:r w:rsidRPr="000E72B9">
        <w:rPr>
          <w:rFonts w:asciiTheme="minorHAnsi" w:hAnsiTheme="minorHAnsi"/>
          <w:sz w:val="22"/>
          <w:szCs w:val="22"/>
        </w:rPr>
        <w:t>I</w:t>
      </w:r>
      <w:r w:rsidR="00235312" w:rsidRPr="000E72B9">
        <w:rPr>
          <w:rFonts w:asciiTheme="minorHAnsi" w:hAnsiTheme="minorHAnsi"/>
          <w:sz w:val="22"/>
          <w:szCs w:val="22"/>
        </w:rPr>
        <w:t xml:space="preserve">ntended </w:t>
      </w:r>
      <w:r w:rsidR="007B5008">
        <w:rPr>
          <w:rFonts w:asciiTheme="minorHAnsi" w:hAnsiTheme="minorHAnsi"/>
          <w:sz w:val="22"/>
          <w:szCs w:val="22"/>
        </w:rPr>
        <w:t xml:space="preserve">audience for this toolkit is </w:t>
      </w:r>
      <w:r w:rsidR="00432F40">
        <w:rPr>
          <w:rFonts w:asciiTheme="minorHAnsi" w:hAnsiTheme="minorHAnsi"/>
          <w:sz w:val="22"/>
          <w:szCs w:val="22"/>
        </w:rPr>
        <w:t>managers</w:t>
      </w:r>
      <w:r w:rsidR="00546CF1">
        <w:rPr>
          <w:rFonts w:asciiTheme="minorHAnsi" w:hAnsiTheme="minorHAnsi"/>
          <w:sz w:val="22"/>
          <w:szCs w:val="22"/>
        </w:rPr>
        <w:t xml:space="preserve">, staff, human resources professionals </w:t>
      </w:r>
      <w:r w:rsidR="00235312" w:rsidRPr="000E72B9">
        <w:rPr>
          <w:rFonts w:asciiTheme="minorHAnsi" w:hAnsiTheme="minorHAnsi"/>
          <w:sz w:val="22"/>
          <w:szCs w:val="22"/>
        </w:rPr>
        <w:t>, training and development professionals and leaders.</w:t>
      </w:r>
    </w:p>
    <w:p w:rsidR="007B5008" w:rsidRPr="000E72B9" w:rsidRDefault="007B5008">
      <w:pPr>
        <w:rPr>
          <w:rFonts w:asciiTheme="minorHAnsi" w:hAnsiTheme="minorHAnsi"/>
          <w:sz w:val="22"/>
          <w:szCs w:val="22"/>
        </w:rPr>
      </w:pPr>
    </w:p>
    <w:p w:rsidR="00235312" w:rsidRPr="000E72B9" w:rsidRDefault="00235312">
      <w:pPr>
        <w:rPr>
          <w:rFonts w:asciiTheme="minorHAnsi" w:hAnsiTheme="minorHAnsi"/>
          <w:sz w:val="22"/>
          <w:szCs w:val="22"/>
        </w:rPr>
      </w:pPr>
    </w:p>
    <w:p w:rsidR="00532783" w:rsidRPr="000E72B9" w:rsidRDefault="00532783">
      <w:pPr>
        <w:rPr>
          <w:rFonts w:asciiTheme="minorHAnsi" w:hAnsiTheme="minorHAnsi"/>
          <w:sz w:val="22"/>
          <w:szCs w:val="22"/>
        </w:rPr>
      </w:pPr>
      <w:r w:rsidRPr="000E72B9">
        <w:rPr>
          <w:rFonts w:asciiTheme="minorHAnsi" w:hAnsiTheme="minorHAnsi"/>
          <w:sz w:val="22"/>
          <w:szCs w:val="22"/>
        </w:rPr>
        <w:br w:type="page"/>
      </w:r>
    </w:p>
    <w:p w:rsidR="00235312" w:rsidRPr="00BF2E3B" w:rsidRDefault="00235312">
      <w:pPr>
        <w:rPr>
          <w:rFonts w:asciiTheme="minorHAnsi" w:hAnsiTheme="minorHAnsi"/>
          <w:b/>
          <w:sz w:val="36"/>
          <w:szCs w:val="36"/>
        </w:rPr>
      </w:pPr>
      <w:r w:rsidRPr="00BF2E3B">
        <w:rPr>
          <w:rFonts w:asciiTheme="minorHAnsi" w:hAnsiTheme="minorHAnsi"/>
          <w:b/>
          <w:sz w:val="36"/>
          <w:szCs w:val="36"/>
        </w:rPr>
        <w:lastRenderedPageBreak/>
        <w:t>Introduction</w:t>
      </w:r>
    </w:p>
    <w:p w:rsidR="00BF2E3B" w:rsidRPr="000E72B9" w:rsidRDefault="00BF2E3B">
      <w:pPr>
        <w:rPr>
          <w:rFonts w:asciiTheme="minorHAnsi" w:hAnsiTheme="minorHAnsi"/>
          <w:sz w:val="22"/>
          <w:szCs w:val="22"/>
        </w:rPr>
      </w:pPr>
    </w:p>
    <w:p w:rsidR="00532783" w:rsidRPr="000E72B9" w:rsidRDefault="006919EC">
      <w:pPr>
        <w:rPr>
          <w:rFonts w:asciiTheme="minorHAnsi" w:hAnsiTheme="minorHAnsi"/>
          <w:b/>
          <w:sz w:val="22"/>
          <w:szCs w:val="22"/>
        </w:rPr>
      </w:pPr>
      <w:r>
        <w:rPr>
          <w:rFonts w:asciiTheme="minorHAnsi" w:hAnsiTheme="minorHAnsi"/>
          <w:b/>
          <w:sz w:val="22"/>
          <w:szCs w:val="22"/>
        </w:rPr>
        <w:t>What is the Collections Management EU Competency F</w:t>
      </w:r>
      <w:r w:rsidR="00532783" w:rsidRPr="000E72B9">
        <w:rPr>
          <w:rFonts w:asciiTheme="minorHAnsi" w:hAnsiTheme="minorHAnsi"/>
          <w:b/>
          <w:sz w:val="22"/>
          <w:szCs w:val="22"/>
        </w:rPr>
        <w:t>ramework?</w:t>
      </w:r>
    </w:p>
    <w:p w:rsidR="00532783" w:rsidRPr="000E72B9" w:rsidRDefault="00532783">
      <w:pPr>
        <w:rPr>
          <w:rFonts w:asciiTheme="minorHAnsi" w:hAnsiTheme="minorHAnsi"/>
          <w:sz w:val="22"/>
          <w:szCs w:val="22"/>
        </w:rPr>
      </w:pPr>
    </w:p>
    <w:p w:rsidR="00532783" w:rsidRPr="000E72B9" w:rsidRDefault="006919EC">
      <w:pPr>
        <w:rPr>
          <w:rFonts w:asciiTheme="minorHAnsi" w:hAnsiTheme="minorHAnsi"/>
          <w:sz w:val="22"/>
          <w:szCs w:val="22"/>
        </w:rPr>
      </w:pPr>
      <w:r>
        <w:rPr>
          <w:rFonts w:asciiTheme="minorHAnsi" w:hAnsiTheme="minorHAnsi"/>
          <w:sz w:val="22"/>
          <w:szCs w:val="22"/>
        </w:rPr>
        <w:t>The F</w:t>
      </w:r>
      <w:r w:rsidR="00532783" w:rsidRPr="000E72B9">
        <w:rPr>
          <w:rFonts w:asciiTheme="minorHAnsi" w:hAnsiTheme="minorHAnsi"/>
          <w:sz w:val="22"/>
          <w:szCs w:val="22"/>
        </w:rPr>
        <w:t>ramework is a document which details the</w:t>
      </w:r>
      <w:r w:rsidR="000E72B9" w:rsidRPr="000E72B9">
        <w:rPr>
          <w:rFonts w:asciiTheme="minorHAnsi" w:hAnsiTheme="minorHAnsi"/>
          <w:sz w:val="22"/>
          <w:szCs w:val="22"/>
        </w:rPr>
        <w:t xml:space="preserve"> areas and level of performance</w:t>
      </w:r>
      <w:r w:rsidR="00532783" w:rsidRPr="000E72B9">
        <w:rPr>
          <w:rFonts w:asciiTheme="minorHAnsi" w:hAnsiTheme="minorHAnsi"/>
          <w:sz w:val="22"/>
          <w:szCs w:val="22"/>
        </w:rPr>
        <w:t xml:space="preserve"> </w:t>
      </w:r>
      <w:r w:rsidR="000E72B9" w:rsidRPr="000E72B9">
        <w:rPr>
          <w:rFonts w:asciiTheme="minorHAnsi" w:hAnsiTheme="minorHAnsi"/>
          <w:sz w:val="22"/>
          <w:szCs w:val="22"/>
        </w:rPr>
        <w:t>(</w:t>
      </w:r>
      <w:r w:rsidR="00532783" w:rsidRPr="000E72B9">
        <w:rPr>
          <w:rFonts w:asciiTheme="minorHAnsi" w:hAnsiTheme="minorHAnsi"/>
          <w:sz w:val="22"/>
          <w:szCs w:val="22"/>
        </w:rPr>
        <w:t>skills, knowledge and behaviours</w:t>
      </w:r>
      <w:r w:rsidR="000E72B9" w:rsidRPr="000E72B9">
        <w:rPr>
          <w:rFonts w:asciiTheme="minorHAnsi" w:hAnsiTheme="minorHAnsi"/>
          <w:sz w:val="22"/>
          <w:szCs w:val="22"/>
        </w:rPr>
        <w:t>)</w:t>
      </w:r>
      <w:r w:rsidR="00532783" w:rsidRPr="000E72B9">
        <w:rPr>
          <w:rFonts w:asciiTheme="minorHAnsi" w:hAnsiTheme="minorHAnsi"/>
          <w:sz w:val="22"/>
          <w:szCs w:val="22"/>
        </w:rPr>
        <w:t xml:space="preserve"> that would be expected from an individual </w:t>
      </w:r>
      <w:r w:rsidR="008E4DA7" w:rsidRPr="000E72B9">
        <w:rPr>
          <w:rFonts w:asciiTheme="minorHAnsi" w:hAnsiTheme="minorHAnsi"/>
          <w:sz w:val="22"/>
          <w:szCs w:val="22"/>
        </w:rPr>
        <w:t xml:space="preserve">based on their role </w:t>
      </w:r>
      <w:r>
        <w:rPr>
          <w:rFonts w:asciiTheme="minorHAnsi" w:hAnsiTheme="minorHAnsi"/>
          <w:sz w:val="22"/>
          <w:szCs w:val="22"/>
        </w:rPr>
        <w:t xml:space="preserve">within </w:t>
      </w:r>
      <w:r w:rsidR="00ED29D4">
        <w:rPr>
          <w:rFonts w:asciiTheme="minorHAnsi" w:hAnsiTheme="minorHAnsi"/>
          <w:sz w:val="22"/>
          <w:szCs w:val="22"/>
        </w:rPr>
        <w:t xml:space="preserve">the </w:t>
      </w:r>
      <w:r>
        <w:rPr>
          <w:rFonts w:asciiTheme="minorHAnsi" w:hAnsiTheme="minorHAnsi"/>
          <w:sz w:val="22"/>
          <w:szCs w:val="22"/>
        </w:rPr>
        <w:t>Collections Car</w:t>
      </w:r>
      <w:r w:rsidR="00BF2E3B">
        <w:rPr>
          <w:rFonts w:asciiTheme="minorHAnsi" w:hAnsiTheme="minorHAnsi"/>
          <w:sz w:val="22"/>
          <w:szCs w:val="22"/>
        </w:rPr>
        <w:t>e and Management profession of a Museum.</w:t>
      </w:r>
    </w:p>
    <w:p w:rsidR="007B5008" w:rsidRDefault="007B5008">
      <w:pPr>
        <w:rPr>
          <w:rFonts w:asciiTheme="minorHAnsi" w:hAnsiTheme="minorHAnsi"/>
          <w:sz w:val="22"/>
          <w:szCs w:val="22"/>
        </w:rPr>
      </w:pPr>
    </w:p>
    <w:p w:rsidR="007B5008" w:rsidRPr="000E72B9" w:rsidRDefault="00072578">
      <w:pPr>
        <w:rPr>
          <w:rFonts w:asciiTheme="minorHAnsi" w:hAnsiTheme="minorHAnsi"/>
          <w:sz w:val="22"/>
          <w:szCs w:val="22"/>
        </w:rPr>
      </w:pPr>
      <w:r>
        <w:rPr>
          <w:rFonts w:asciiTheme="minorHAnsi" w:hAnsiTheme="minorHAnsi"/>
          <w:sz w:val="22"/>
          <w:szCs w:val="22"/>
        </w:rPr>
        <w:t>The Framework aims</w:t>
      </w:r>
      <w:r w:rsidR="007B5008">
        <w:rPr>
          <w:rFonts w:asciiTheme="minorHAnsi" w:hAnsiTheme="minorHAnsi"/>
          <w:sz w:val="22"/>
          <w:szCs w:val="22"/>
        </w:rPr>
        <w:t xml:space="preserve"> to support </w:t>
      </w:r>
      <w:r w:rsidR="004C3837">
        <w:rPr>
          <w:rFonts w:asciiTheme="minorHAnsi" w:hAnsiTheme="minorHAnsi"/>
          <w:sz w:val="22"/>
          <w:szCs w:val="22"/>
        </w:rPr>
        <w:t>a consistent understanding of professional standards of Collections care and mana</w:t>
      </w:r>
      <w:r w:rsidR="00432F40">
        <w:rPr>
          <w:rFonts w:asciiTheme="minorHAnsi" w:hAnsiTheme="minorHAnsi"/>
          <w:sz w:val="22"/>
          <w:szCs w:val="22"/>
        </w:rPr>
        <w:t>gement across the EU; thereby</w:t>
      </w:r>
      <w:r w:rsidR="004C3837">
        <w:rPr>
          <w:rFonts w:asciiTheme="minorHAnsi" w:hAnsiTheme="minorHAnsi"/>
          <w:sz w:val="22"/>
          <w:szCs w:val="22"/>
        </w:rPr>
        <w:t xml:space="preserve"> supporting the</w:t>
      </w:r>
      <w:r w:rsidR="00432F40">
        <w:rPr>
          <w:rFonts w:asciiTheme="minorHAnsi" w:hAnsiTheme="minorHAnsi"/>
          <w:sz w:val="22"/>
          <w:szCs w:val="22"/>
        </w:rPr>
        <w:t xml:space="preserve"> career development of curators/</w:t>
      </w:r>
      <w:r w:rsidR="004C3837">
        <w:rPr>
          <w:rFonts w:asciiTheme="minorHAnsi" w:hAnsiTheme="minorHAnsi"/>
          <w:sz w:val="22"/>
          <w:szCs w:val="22"/>
        </w:rPr>
        <w:t xml:space="preserve"> collections care professionals enabling better mobility </w:t>
      </w:r>
      <w:r w:rsidR="00546CF1">
        <w:rPr>
          <w:rFonts w:asciiTheme="minorHAnsi" w:hAnsiTheme="minorHAnsi"/>
          <w:sz w:val="22"/>
          <w:szCs w:val="22"/>
        </w:rPr>
        <w:t xml:space="preserve">between </w:t>
      </w:r>
      <w:r w:rsidR="004C3837">
        <w:rPr>
          <w:rFonts w:asciiTheme="minorHAnsi" w:hAnsiTheme="minorHAnsi"/>
          <w:sz w:val="22"/>
          <w:szCs w:val="22"/>
        </w:rPr>
        <w:t xml:space="preserve">EU </w:t>
      </w:r>
      <w:r>
        <w:rPr>
          <w:rFonts w:asciiTheme="minorHAnsi" w:hAnsiTheme="minorHAnsi"/>
          <w:sz w:val="22"/>
          <w:szCs w:val="22"/>
        </w:rPr>
        <w:t>Museums and other collections based o</w:t>
      </w:r>
      <w:r w:rsidR="004C3837">
        <w:rPr>
          <w:rFonts w:asciiTheme="minorHAnsi" w:hAnsiTheme="minorHAnsi"/>
          <w:sz w:val="22"/>
          <w:szCs w:val="22"/>
        </w:rPr>
        <w:t xml:space="preserve">rganisations. </w:t>
      </w:r>
    </w:p>
    <w:p w:rsidR="008E4DA7" w:rsidRDefault="008E4DA7">
      <w:pPr>
        <w:rPr>
          <w:rFonts w:asciiTheme="minorHAnsi" w:hAnsiTheme="minorHAnsi"/>
          <w:sz w:val="22"/>
          <w:szCs w:val="22"/>
        </w:rPr>
      </w:pPr>
    </w:p>
    <w:p w:rsidR="00D2571E" w:rsidRPr="00173D41" w:rsidRDefault="00ED29D4">
      <w:pPr>
        <w:rPr>
          <w:rFonts w:asciiTheme="minorHAnsi" w:hAnsiTheme="minorHAnsi"/>
          <w:b/>
          <w:sz w:val="22"/>
          <w:szCs w:val="22"/>
        </w:rPr>
      </w:pPr>
      <w:r>
        <w:rPr>
          <w:rFonts w:asciiTheme="minorHAnsi" w:hAnsiTheme="minorHAnsi"/>
          <w:b/>
          <w:sz w:val="22"/>
          <w:szCs w:val="22"/>
        </w:rPr>
        <w:t>Possible</w:t>
      </w:r>
      <w:r w:rsidR="00D2571E" w:rsidRPr="00173D41">
        <w:rPr>
          <w:rFonts w:asciiTheme="minorHAnsi" w:hAnsiTheme="minorHAnsi"/>
          <w:b/>
          <w:sz w:val="22"/>
          <w:szCs w:val="22"/>
        </w:rPr>
        <w:t xml:space="preserve"> benefits achievable through the implemen</w:t>
      </w:r>
      <w:r>
        <w:rPr>
          <w:rFonts w:asciiTheme="minorHAnsi" w:hAnsiTheme="minorHAnsi"/>
          <w:b/>
          <w:sz w:val="22"/>
          <w:szCs w:val="22"/>
        </w:rPr>
        <w:t>tation of the Framework</w:t>
      </w:r>
    </w:p>
    <w:p w:rsidR="00D2571E" w:rsidRDefault="00D2571E">
      <w:pPr>
        <w:rPr>
          <w:rFonts w:asciiTheme="minorHAnsi" w:hAnsiTheme="minorHAnsi"/>
          <w:sz w:val="22"/>
          <w:szCs w:val="22"/>
        </w:rPr>
      </w:pPr>
    </w:p>
    <w:p w:rsidR="002A4689" w:rsidRPr="00173D41" w:rsidRDefault="002A4689" w:rsidP="00173D41">
      <w:pPr>
        <w:pStyle w:val="ListParagraph"/>
        <w:numPr>
          <w:ilvl w:val="0"/>
          <w:numId w:val="1"/>
        </w:numPr>
        <w:rPr>
          <w:rFonts w:asciiTheme="minorHAnsi" w:hAnsiTheme="minorHAnsi"/>
          <w:sz w:val="22"/>
          <w:szCs w:val="22"/>
        </w:rPr>
      </w:pPr>
      <w:r w:rsidRPr="00173D41">
        <w:rPr>
          <w:rFonts w:asciiTheme="minorHAnsi" w:hAnsiTheme="minorHAnsi"/>
          <w:sz w:val="22"/>
          <w:szCs w:val="22"/>
        </w:rPr>
        <w:t>Provide clarity to individuals and managers in terms of performance e</w:t>
      </w:r>
      <w:r w:rsidR="004C3837">
        <w:rPr>
          <w:rFonts w:asciiTheme="minorHAnsi" w:hAnsiTheme="minorHAnsi"/>
          <w:sz w:val="22"/>
          <w:szCs w:val="22"/>
        </w:rPr>
        <w:t>xpectations</w:t>
      </w:r>
      <w:r w:rsidR="00ED29D4">
        <w:rPr>
          <w:rFonts w:asciiTheme="minorHAnsi" w:hAnsiTheme="minorHAnsi"/>
          <w:sz w:val="22"/>
          <w:szCs w:val="22"/>
        </w:rPr>
        <w:t xml:space="preserve"> in collections care/management.</w:t>
      </w:r>
      <w:r w:rsidR="004C3837">
        <w:rPr>
          <w:rFonts w:asciiTheme="minorHAnsi" w:hAnsiTheme="minorHAnsi"/>
          <w:sz w:val="22"/>
          <w:szCs w:val="22"/>
        </w:rPr>
        <w:t xml:space="preserve"> </w:t>
      </w:r>
    </w:p>
    <w:p w:rsidR="002A4689" w:rsidRDefault="002A4689">
      <w:pPr>
        <w:rPr>
          <w:rFonts w:asciiTheme="minorHAnsi" w:hAnsiTheme="minorHAnsi"/>
          <w:sz w:val="22"/>
          <w:szCs w:val="22"/>
        </w:rPr>
      </w:pPr>
    </w:p>
    <w:p w:rsidR="00430318" w:rsidRPr="00173D41" w:rsidRDefault="00EF2A07" w:rsidP="00173D41">
      <w:pPr>
        <w:pStyle w:val="ListParagraph"/>
        <w:numPr>
          <w:ilvl w:val="0"/>
          <w:numId w:val="1"/>
        </w:numPr>
        <w:rPr>
          <w:rFonts w:asciiTheme="minorHAnsi" w:hAnsiTheme="minorHAnsi"/>
          <w:sz w:val="22"/>
          <w:szCs w:val="22"/>
        </w:rPr>
      </w:pPr>
      <w:r>
        <w:rPr>
          <w:rFonts w:asciiTheme="minorHAnsi" w:hAnsiTheme="minorHAnsi"/>
          <w:sz w:val="22"/>
          <w:szCs w:val="22"/>
        </w:rPr>
        <w:t>Help</w:t>
      </w:r>
      <w:r w:rsidR="00ED29D4">
        <w:rPr>
          <w:rFonts w:asciiTheme="minorHAnsi" w:hAnsiTheme="minorHAnsi"/>
          <w:sz w:val="22"/>
          <w:szCs w:val="22"/>
        </w:rPr>
        <w:t xml:space="preserve"> the </w:t>
      </w:r>
      <w:r>
        <w:rPr>
          <w:rFonts w:asciiTheme="minorHAnsi" w:hAnsiTheme="minorHAnsi"/>
          <w:sz w:val="22"/>
          <w:szCs w:val="22"/>
        </w:rPr>
        <w:t xml:space="preserve">institution </w:t>
      </w:r>
      <w:r w:rsidR="00ED29D4">
        <w:rPr>
          <w:rFonts w:asciiTheme="minorHAnsi" w:hAnsiTheme="minorHAnsi"/>
          <w:sz w:val="22"/>
          <w:szCs w:val="22"/>
        </w:rPr>
        <w:t>to</w:t>
      </w:r>
      <w:r>
        <w:rPr>
          <w:rFonts w:asciiTheme="minorHAnsi" w:hAnsiTheme="minorHAnsi"/>
          <w:sz w:val="22"/>
          <w:szCs w:val="22"/>
        </w:rPr>
        <w:t xml:space="preserve"> grow</w:t>
      </w:r>
      <w:r w:rsidR="002A4689" w:rsidRPr="00173D41">
        <w:rPr>
          <w:rFonts w:asciiTheme="minorHAnsi" w:hAnsiTheme="minorHAnsi"/>
          <w:sz w:val="22"/>
          <w:szCs w:val="22"/>
        </w:rPr>
        <w:t xml:space="preserve"> the right capability in order to deliver </w:t>
      </w:r>
      <w:r>
        <w:rPr>
          <w:rFonts w:asciiTheme="minorHAnsi" w:hAnsiTheme="minorHAnsi"/>
          <w:sz w:val="22"/>
          <w:szCs w:val="22"/>
        </w:rPr>
        <w:t>it</w:t>
      </w:r>
      <w:r w:rsidR="002A4689" w:rsidRPr="00173D41">
        <w:rPr>
          <w:rFonts w:asciiTheme="minorHAnsi" w:hAnsiTheme="minorHAnsi"/>
          <w:sz w:val="22"/>
          <w:szCs w:val="22"/>
        </w:rPr>
        <w:t>s strategy /vision</w:t>
      </w:r>
      <w:r w:rsidR="00430318" w:rsidRPr="00173D41">
        <w:rPr>
          <w:rFonts w:asciiTheme="minorHAnsi" w:hAnsiTheme="minorHAnsi"/>
          <w:sz w:val="22"/>
          <w:szCs w:val="22"/>
        </w:rPr>
        <w:t xml:space="preserve">; </w:t>
      </w:r>
    </w:p>
    <w:p w:rsidR="00430318" w:rsidRDefault="00430318">
      <w:pPr>
        <w:rPr>
          <w:rFonts w:asciiTheme="minorHAnsi" w:hAnsiTheme="minorHAnsi"/>
          <w:sz w:val="22"/>
          <w:szCs w:val="22"/>
        </w:rPr>
      </w:pPr>
    </w:p>
    <w:p w:rsidR="002A4689" w:rsidRPr="00173D41" w:rsidRDefault="00EF2A07" w:rsidP="00173D41">
      <w:pPr>
        <w:pStyle w:val="ListParagraph"/>
        <w:numPr>
          <w:ilvl w:val="0"/>
          <w:numId w:val="1"/>
        </w:numPr>
        <w:rPr>
          <w:rFonts w:asciiTheme="minorHAnsi" w:hAnsiTheme="minorHAnsi"/>
          <w:sz w:val="22"/>
          <w:szCs w:val="22"/>
        </w:rPr>
      </w:pPr>
      <w:r>
        <w:rPr>
          <w:rFonts w:asciiTheme="minorHAnsi" w:hAnsiTheme="minorHAnsi"/>
          <w:sz w:val="22"/>
          <w:szCs w:val="22"/>
        </w:rPr>
        <w:t>S</w:t>
      </w:r>
      <w:r w:rsidR="00430318" w:rsidRPr="00173D41">
        <w:rPr>
          <w:rFonts w:asciiTheme="minorHAnsi" w:hAnsiTheme="minorHAnsi"/>
          <w:sz w:val="22"/>
          <w:szCs w:val="22"/>
        </w:rPr>
        <w:t>upport</w:t>
      </w:r>
      <w:r>
        <w:rPr>
          <w:rFonts w:asciiTheme="minorHAnsi" w:hAnsiTheme="minorHAnsi"/>
          <w:sz w:val="22"/>
          <w:szCs w:val="22"/>
        </w:rPr>
        <w:t>s</w:t>
      </w:r>
      <w:r w:rsidR="00430318" w:rsidRPr="00173D41">
        <w:rPr>
          <w:rFonts w:asciiTheme="minorHAnsi" w:hAnsiTheme="minorHAnsi"/>
          <w:sz w:val="22"/>
          <w:szCs w:val="22"/>
        </w:rPr>
        <w:t xml:space="preserve"> consistent and transparent </w:t>
      </w:r>
      <w:r w:rsidR="00432F40">
        <w:rPr>
          <w:rFonts w:asciiTheme="minorHAnsi" w:hAnsiTheme="minorHAnsi"/>
          <w:sz w:val="22"/>
          <w:szCs w:val="22"/>
        </w:rPr>
        <w:t>talent management</w:t>
      </w:r>
      <w:r>
        <w:rPr>
          <w:rFonts w:asciiTheme="minorHAnsi" w:hAnsiTheme="minorHAnsi"/>
          <w:sz w:val="22"/>
          <w:szCs w:val="22"/>
        </w:rPr>
        <w:t xml:space="preserve"> and </w:t>
      </w:r>
      <w:r w:rsidR="00430318" w:rsidRPr="00173D41">
        <w:rPr>
          <w:rFonts w:asciiTheme="minorHAnsi" w:hAnsiTheme="minorHAnsi"/>
          <w:sz w:val="22"/>
          <w:szCs w:val="22"/>
        </w:rPr>
        <w:t>successio</w:t>
      </w:r>
      <w:r w:rsidR="00432F40">
        <w:rPr>
          <w:rFonts w:asciiTheme="minorHAnsi" w:hAnsiTheme="minorHAnsi"/>
          <w:sz w:val="22"/>
          <w:szCs w:val="22"/>
        </w:rPr>
        <w:t>n planning.</w:t>
      </w:r>
    </w:p>
    <w:p w:rsidR="00430318" w:rsidRDefault="00430318">
      <w:pPr>
        <w:rPr>
          <w:rFonts w:asciiTheme="minorHAnsi" w:hAnsiTheme="minorHAnsi"/>
          <w:sz w:val="22"/>
          <w:szCs w:val="22"/>
        </w:rPr>
      </w:pPr>
    </w:p>
    <w:p w:rsidR="00430318" w:rsidRPr="00173D41" w:rsidRDefault="00430318" w:rsidP="00173D41">
      <w:pPr>
        <w:pStyle w:val="ListParagraph"/>
        <w:numPr>
          <w:ilvl w:val="0"/>
          <w:numId w:val="1"/>
        </w:numPr>
        <w:rPr>
          <w:rFonts w:asciiTheme="minorHAnsi" w:hAnsiTheme="minorHAnsi"/>
          <w:sz w:val="22"/>
          <w:szCs w:val="22"/>
        </w:rPr>
      </w:pPr>
      <w:r w:rsidRPr="00173D41">
        <w:rPr>
          <w:rFonts w:asciiTheme="minorHAnsi" w:hAnsiTheme="minorHAnsi"/>
          <w:sz w:val="22"/>
          <w:szCs w:val="22"/>
        </w:rPr>
        <w:t>If linked to career p</w:t>
      </w:r>
      <w:r w:rsidR="00ED29D4">
        <w:rPr>
          <w:rFonts w:asciiTheme="minorHAnsi" w:hAnsiTheme="minorHAnsi"/>
          <w:sz w:val="22"/>
          <w:szCs w:val="22"/>
        </w:rPr>
        <w:t>rogression the F</w:t>
      </w:r>
      <w:r w:rsidRPr="00173D41">
        <w:rPr>
          <w:rFonts w:asciiTheme="minorHAnsi" w:hAnsiTheme="minorHAnsi"/>
          <w:sz w:val="22"/>
          <w:szCs w:val="22"/>
        </w:rPr>
        <w:t xml:space="preserve">ramework can also support the </w:t>
      </w:r>
      <w:r w:rsidR="00EF2A07">
        <w:rPr>
          <w:rFonts w:asciiTheme="minorHAnsi" w:hAnsiTheme="minorHAnsi"/>
          <w:sz w:val="22"/>
          <w:szCs w:val="22"/>
        </w:rPr>
        <w:t xml:space="preserve">recruitment </w:t>
      </w:r>
      <w:r w:rsidRPr="00173D41">
        <w:rPr>
          <w:rFonts w:asciiTheme="minorHAnsi" w:hAnsiTheme="minorHAnsi"/>
          <w:sz w:val="22"/>
          <w:szCs w:val="22"/>
        </w:rPr>
        <w:t>retention of staff</w:t>
      </w:r>
    </w:p>
    <w:p w:rsidR="00430318" w:rsidRDefault="00430318">
      <w:pPr>
        <w:rPr>
          <w:rFonts w:asciiTheme="minorHAnsi" w:hAnsiTheme="minorHAnsi"/>
          <w:sz w:val="22"/>
          <w:szCs w:val="22"/>
        </w:rPr>
      </w:pPr>
    </w:p>
    <w:p w:rsidR="00430318" w:rsidRPr="00173D41" w:rsidRDefault="00430318" w:rsidP="00173D41">
      <w:pPr>
        <w:pStyle w:val="ListParagraph"/>
        <w:numPr>
          <w:ilvl w:val="0"/>
          <w:numId w:val="1"/>
        </w:numPr>
        <w:rPr>
          <w:rFonts w:asciiTheme="minorHAnsi" w:hAnsiTheme="minorHAnsi"/>
          <w:sz w:val="22"/>
          <w:szCs w:val="22"/>
        </w:rPr>
      </w:pPr>
      <w:r w:rsidRPr="00173D41">
        <w:rPr>
          <w:rFonts w:asciiTheme="minorHAnsi" w:hAnsiTheme="minorHAnsi"/>
          <w:sz w:val="22"/>
          <w:szCs w:val="22"/>
        </w:rPr>
        <w:t xml:space="preserve">A more strategic approach to training and development, by </w:t>
      </w:r>
      <w:r w:rsidR="00173D41">
        <w:rPr>
          <w:rFonts w:asciiTheme="minorHAnsi" w:hAnsiTheme="minorHAnsi"/>
          <w:sz w:val="22"/>
          <w:szCs w:val="22"/>
        </w:rPr>
        <w:t>ensuring</w:t>
      </w:r>
      <w:r w:rsidRPr="00173D41">
        <w:rPr>
          <w:rFonts w:asciiTheme="minorHAnsi" w:hAnsiTheme="minorHAnsi"/>
          <w:sz w:val="22"/>
          <w:szCs w:val="22"/>
        </w:rPr>
        <w:t xml:space="preserve"> training </w:t>
      </w:r>
      <w:r w:rsidR="00173D41">
        <w:rPr>
          <w:rFonts w:asciiTheme="minorHAnsi" w:hAnsiTheme="minorHAnsi"/>
          <w:sz w:val="22"/>
          <w:szCs w:val="22"/>
        </w:rPr>
        <w:t xml:space="preserve">is targeted and supports building on strengths and meeting capability gaps.  </w:t>
      </w:r>
    </w:p>
    <w:p w:rsidR="00430318" w:rsidRDefault="00430318">
      <w:pPr>
        <w:rPr>
          <w:rFonts w:asciiTheme="minorHAnsi" w:hAnsiTheme="minorHAnsi"/>
          <w:sz w:val="22"/>
          <w:szCs w:val="22"/>
        </w:rPr>
      </w:pPr>
    </w:p>
    <w:p w:rsidR="00430318" w:rsidRDefault="00430318" w:rsidP="00173D41">
      <w:pPr>
        <w:pStyle w:val="ListParagraph"/>
        <w:numPr>
          <w:ilvl w:val="0"/>
          <w:numId w:val="1"/>
        </w:numPr>
        <w:rPr>
          <w:rFonts w:asciiTheme="minorHAnsi" w:hAnsiTheme="minorHAnsi"/>
          <w:sz w:val="22"/>
          <w:szCs w:val="22"/>
        </w:rPr>
      </w:pPr>
      <w:r w:rsidRPr="00173D41">
        <w:rPr>
          <w:rFonts w:asciiTheme="minorHAnsi" w:hAnsiTheme="minorHAnsi"/>
          <w:sz w:val="22"/>
          <w:szCs w:val="22"/>
        </w:rPr>
        <w:t>Competen</w:t>
      </w:r>
      <w:r w:rsidR="00432F40">
        <w:rPr>
          <w:rFonts w:asciiTheme="minorHAnsi" w:hAnsiTheme="minorHAnsi"/>
          <w:sz w:val="22"/>
          <w:szCs w:val="22"/>
        </w:rPr>
        <w:t>cies can support a more transparent</w:t>
      </w:r>
      <w:r w:rsidRPr="00173D41">
        <w:rPr>
          <w:rFonts w:asciiTheme="minorHAnsi" w:hAnsiTheme="minorHAnsi"/>
          <w:sz w:val="22"/>
          <w:szCs w:val="22"/>
        </w:rPr>
        <w:t xml:space="preserve"> and fairer performance management system with differences between levels, job titles and grades being very clear.</w:t>
      </w:r>
    </w:p>
    <w:p w:rsidR="00EF2A07" w:rsidRPr="00EF2A07" w:rsidRDefault="00EF2A07" w:rsidP="00EF2A07">
      <w:pPr>
        <w:pStyle w:val="ListParagraph"/>
        <w:rPr>
          <w:rFonts w:asciiTheme="minorHAnsi" w:hAnsiTheme="minorHAnsi"/>
          <w:sz w:val="22"/>
          <w:szCs w:val="22"/>
        </w:rPr>
      </w:pPr>
    </w:p>
    <w:p w:rsidR="00430318" w:rsidRDefault="00EF2A07" w:rsidP="00EF2A07">
      <w:pPr>
        <w:pStyle w:val="ListParagraph"/>
        <w:numPr>
          <w:ilvl w:val="0"/>
          <w:numId w:val="1"/>
        </w:numPr>
        <w:rPr>
          <w:rFonts w:asciiTheme="minorHAnsi" w:hAnsiTheme="minorHAnsi"/>
          <w:sz w:val="22"/>
          <w:szCs w:val="22"/>
        </w:rPr>
      </w:pPr>
      <w:r>
        <w:rPr>
          <w:rFonts w:asciiTheme="minorHAnsi" w:hAnsiTheme="minorHAnsi"/>
          <w:sz w:val="22"/>
          <w:szCs w:val="22"/>
        </w:rPr>
        <w:t>Transparency: staff competency is visible to managers and colleagues.</w:t>
      </w:r>
    </w:p>
    <w:p w:rsidR="00EF2A07" w:rsidRPr="00EF2A07" w:rsidRDefault="00EF2A07" w:rsidP="00EF2A07">
      <w:pPr>
        <w:pStyle w:val="ListParagraph"/>
        <w:rPr>
          <w:rFonts w:asciiTheme="minorHAnsi" w:hAnsiTheme="minorHAnsi"/>
          <w:sz w:val="22"/>
          <w:szCs w:val="22"/>
        </w:rPr>
      </w:pPr>
    </w:p>
    <w:p w:rsidR="00EF2A07" w:rsidRPr="00EF2A07" w:rsidRDefault="00EF2A07" w:rsidP="00EF2A07">
      <w:pPr>
        <w:pStyle w:val="ListParagraph"/>
        <w:numPr>
          <w:ilvl w:val="0"/>
          <w:numId w:val="1"/>
        </w:numPr>
        <w:rPr>
          <w:rFonts w:asciiTheme="minorHAnsi" w:hAnsiTheme="minorHAnsi"/>
          <w:sz w:val="22"/>
          <w:szCs w:val="22"/>
        </w:rPr>
      </w:pPr>
      <w:r>
        <w:rPr>
          <w:rFonts w:asciiTheme="minorHAnsi" w:hAnsiTheme="minorHAnsi"/>
          <w:sz w:val="22"/>
          <w:szCs w:val="22"/>
        </w:rPr>
        <w:t xml:space="preserve">Managers can easily see the talent and ability in their teams , see gaps and by suin the EUColComp Curriculum can identify appropriate learning and development </w:t>
      </w:r>
    </w:p>
    <w:p w:rsidR="00430318" w:rsidRDefault="00430318">
      <w:pPr>
        <w:rPr>
          <w:rFonts w:asciiTheme="minorHAnsi" w:hAnsiTheme="minorHAnsi"/>
          <w:sz w:val="22"/>
          <w:szCs w:val="22"/>
        </w:rPr>
      </w:pPr>
    </w:p>
    <w:p w:rsidR="00430318" w:rsidRDefault="00430318">
      <w:pPr>
        <w:rPr>
          <w:rFonts w:asciiTheme="minorHAnsi" w:hAnsiTheme="minorHAnsi"/>
          <w:sz w:val="22"/>
          <w:szCs w:val="22"/>
        </w:rPr>
      </w:pPr>
    </w:p>
    <w:p w:rsidR="00430318" w:rsidRPr="00EF2A07" w:rsidRDefault="00EF2A07">
      <w:pPr>
        <w:rPr>
          <w:rFonts w:asciiTheme="minorHAnsi" w:hAnsiTheme="minorHAnsi"/>
          <w:b/>
          <w:i/>
          <w:sz w:val="22"/>
          <w:szCs w:val="22"/>
        </w:rPr>
      </w:pPr>
      <w:r w:rsidRPr="00EF2A07">
        <w:rPr>
          <w:rFonts w:asciiTheme="minorHAnsi" w:hAnsiTheme="minorHAnsi"/>
          <w:b/>
          <w:i/>
          <w:sz w:val="22"/>
          <w:szCs w:val="22"/>
        </w:rPr>
        <w:t>Important Note</w:t>
      </w:r>
    </w:p>
    <w:p w:rsidR="00430318" w:rsidRPr="00EF2A07" w:rsidRDefault="00430318">
      <w:pPr>
        <w:rPr>
          <w:rFonts w:asciiTheme="minorHAnsi" w:hAnsiTheme="minorHAnsi"/>
          <w:i/>
          <w:sz w:val="22"/>
          <w:szCs w:val="22"/>
        </w:rPr>
      </w:pPr>
    </w:p>
    <w:p w:rsidR="002A4689" w:rsidRPr="00EF2A07" w:rsidRDefault="00EF2A07">
      <w:pPr>
        <w:rPr>
          <w:rFonts w:asciiTheme="minorHAnsi" w:hAnsiTheme="minorHAnsi"/>
          <w:b/>
          <w:i/>
          <w:sz w:val="22"/>
          <w:szCs w:val="22"/>
        </w:rPr>
      </w:pPr>
      <w:r w:rsidRPr="00EF2A07">
        <w:rPr>
          <w:rFonts w:asciiTheme="minorHAnsi" w:hAnsiTheme="minorHAnsi"/>
          <w:b/>
          <w:i/>
          <w:sz w:val="22"/>
          <w:szCs w:val="22"/>
        </w:rPr>
        <w:t>Although we refer to managers and staff /teams here it is liley that up to a</w:t>
      </w:r>
      <w:r>
        <w:rPr>
          <w:rFonts w:asciiTheme="minorHAnsi" w:hAnsiTheme="minorHAnsi"/>
          <w:b/>
          <w:i/>
          <w:sz w:val="22"/>
          <w:szCs w:val="22"/>
        </w:rPr>
        <w:t xml:space="preserve"> </w:t>
      </w:r>
      <w:r w:rsidRPr="00EF2A07">
        <w:rPr>
          <w:rFonts w:asciiTheme="minorHAnsi" w:hAnsiTheme="minorHAnsi"/>
          <w:b/>
          <w:i/>
          <w:sz w:val="22"/>
          <w:szCs w:val="22"/>
        </w:rPr>
        <w:t xml:space="preserve">particular level of seniority the framework </w:t>
      </w:r>
      <w:r>
        <w:rPr>
          <w:rFonts w:asciiTheme="minorHAnsi" w:hAnsiTheme="minorHAnsi"/>
          <w:b/>
          <w:i/>
          <w:sz w:val="22"/>
          <w:szCs w:val="22"/>
        </w:rPr>
        <w:t xml:space="preserve">applies to both </w:t>
      </w:r>
      <w:r w:rsidRPr="00EF2A07">
        <w:rPr>
          <w:rFonts w:asciiTheme="minorHAnsi" w:hAnsiTheme="minorHAnsi"/>
          <w:b/>
          <w:i/>
          <w:sz w:val="22"/>
          <w:szCs w:val="22"/>
        </w:rPr>
        <w:t>staff and managers .  Section 6 of the framework includes a number of management competencies w</w:t>
      </w:r>
      <w:r>
        <w:rPr>
          <w:rFonts w:asciiTheme="minorHAnsi" w:hAnsiTheme="minorHAnsi"/>
          <w:b/>
          <w:i/>
          <w:sz w:val="22"/>
          <w:szCs w:val="22"/>
        </w:rPr>
        <w:t>hich are appropriate to mana</w:t>
      </w:r>
      <w:r w:rsidRPr="00EF2A07">
        <w:rPr>
          <w:rFonts w:asciiTheme="minorHAnsi" w:hAnsiTheme="minorHAnsi"/>
          <w:b/>
          <w:i/>
          <w:sz w:val="22"/>
          <w:szCs w:val="22"/>
        </w:rPr>
        <w:t>ging both staff and volunteers</w:t>
      </w:r>
    </w:p>
    <w:p w:rsidR="00EF2A07" w:rsidRDefault="00EF2A07">
      <w:pPr>
        <w:rPr>
          <w:rFonts w:asciiTheme="minorHAnsi" w:hAnsiTheme="minorHAnsi"/>
          <w:sz w:val="22"/>
          <w:szCs w:val="22"/>
        </w:rPr>
      </w:pPr>
    </w:p>
    <w:p w:rsidR="00EF2A07" w:rsidRDefault="00EF2A07">
      <w:pPr>
        <w:rPr>
          <w:rFonts w:asciiTheme="minorHAnsi" w:hAnsiTheme="minorHAnsi"/>
          <w:sz w:val="22"/>
          <w:szCs w:val="22"/>
        </w:rPr>
      </w:pPr>
    </w:p>
    <w:p w:rsidR="002A4689" w:rsidRDefault="002A4689">
      <w:pPr>
        <w:rPr>
          <w:rFonts w:asciiTheme="minorHAnsi" w:hAnsiTheme="minorHAnsi"/>
          <w:sz w:val="22"/>
          <w:szCs w:val="22"/>
        </w:rPr>
      </w:pPr>
    </w:p>
    <w:p w:rsidR="002A4689" w:rsidRDefault="002A4689">
      <w:pPr>
        <w:rPr>
          <w:rFonts w:asciiTheme="minorHAnsi" w:hAnsiTheme="minorHAnsi"/>
          <w:sz w:val="22"/>
          <w:szCs w:val="22"/>
        </w:rPr>
      </w:pPr>
    </w:p>
    <w:p w:rsidR="002A4689" w:rsidRDefault="002A4689">
      <w:pPr>
        <w:rPr>
          <w:rFonts w:asciiTheme="minorHAnsi" w:hAnsiTheme="minorHAnsi"/>
          <w:sz w:val="22"/>
          <w:szCs w:val="22"/>
        </w:rPr>
      </w:pPr>
    </w:p>
    <w:p w:rsidR="002A4689" w:rsidRDefault="002A4689">
      <w:pPr>
        <w:rPr>
          <w:rFonts w:asciiTheme="minorHAnsi" w:hAnsiTheme="minorHAnsi"/>
          <w:sz w:val="22"/>
          <w:szCs w:val="22"/>
        </w:rPr>
      </w:pPr>
    </w:p>
    <w:p w:rsidR="00222221" w:rsidRPr="00BF2E3B" w:rsidRDefault="00ED29D4" w:rsidP="004C3837">
      <w:pPr>
        <w:rPr>
          <w:rFonts w:asciiTheme="minorHAnsi" w:hAnsiTheme="minorHAnsi"/>
          <w:b/>
          <w:sz w:val="36"/>
          <w:szCs w:val="36"/>
        </w:rPr>
      </w:pPr>
      <w:r>
        <w:rPr>
          <w:rFonts w:asciiTheme="minorHAnsi" w:hAnsiTheme="minorHAnsi"/>
          <w:sz w:val="22"/>
          <w:szCs w:val="22"/>
        </w:rPr>
        <w:br w:type="page"/>
      </w:r>
      <w:r w:rsidR="00E6315A" w:rsidRPr="00BF2E3B">
        <w:rPr>
          <w:rFonts w:asciiTheme="minorHAnsi" w:hAnsiTheme="minorHAnsi"/>
          <w:b/>
          <w:sz w:val="36"/>
          <w:szCs w:val="36"/>
        </w:rPr>
        <w:lastRenderedPageBreak/>
        <w:t xml:space="preserve">Applying the </w:t>
      </w:r>
      <w:r w:rsidR="00993F43">
        <w:rPr>
          <w:rFonts w:asciiTheme="minorHAnsi" w:hAnsiTheme="minorHAnsi"/>
          <w:b/>
          <w:sz w:val="36"/>
          <w:szCs w:val="36"/>
        </w:rPr>
        <w:t xml:space="preserve">EUColComp </w:t>
      </w:r>
      <w:r w:rsidR="00E6315A" w:rsidRPr="00BF2E3B">
        <w:rPr>
          <w:rFonts w:asciiTheme="minorHAnsi" w:hAnsiTheme="minorHAnsi"/>
          <w:b/>
          <w:sz w:val="36"/>
          <w:szCs w:val="36"/>
        </w:rPr>
        <w:t>Collections Management Competency Framework: A</w:t>
      </w:r>
      <w:r w:rsidR="00CC2009" w:rsidRPr="00BF2E3B">
        <w:rPr>
          <w:rFonts w:asciiTheme="minorHAnsi" w:hAnsiTheme="minorHAnsi"/>
          <w:b/>
          <w:sz w:val="36"/>
          <w:szCs w:val="36"/>
        </w:rPr>
        <w:t xml:space="preserve"> </w:t>
      </w:r>
      <w:r w:rsidR="00E6315A" w:rsidRPr="00BF2E3B">
        <w:rPr>
          <w:rFonts w:asciiTheme="minorHAnsi" w:hAnsiTheme="minorHAnsi"/>
          <w:b/>
          <w:sz w:val="36"/>
          <w:szCs w:val="36"/>
        </w:rPr>
        <w:t xml:space="preserve">Quick </w:t>
      </w:r>
      <w:r w:rsidR="00222221" w:rsidRPr="00BF2E3B">
        <w:rPr>
          <w:rFonts w:asciiTheme="minorHAnsi" w:hAnsiTheme="minorHAnsi"/>
          <w:b/>
          <w:sz w:val="36"/>
          <w:szCs w:val="36"/>
        </w:rPr>
        <w:t>Guide</w:t>
      </w:r>
      <w:r w:rsidR="00EF2A07">
        <w:rPr>
          <w:rFonts w:asciiTheme="minorHAnsi" w:hAnsiTheme="minorHAnsi"/>
          <w:b/>
          <w:sz w:val="36"/>
          <w:szCs w:val="36"/>
        </w:rPr>
        <w:t xml:space="preserve"> </w:t>
      </w:r>
    </w:p>
    <w:p w:rsidR="00222221" w:rsidRDefault="00222221" w:rsidP="004C3837">
      <w:pPr>
        <w:rPr>
          <w:rFonts w:asciiTheme="minorHAnsi" w:hAnsiTheme="minorHAnsi"/>
          <w:sz w:val="22"/>
          <w:szCs w:val="22"/>
        </w:rPr>
      </w:pPr>
    </w:p>
    <w:p w:rsidR="00281A79" w:rsidRPr="006919EC" w:rsidRDefault="005618EB" w:rsidP="006919EC">
      <w:pPr>
        <w:pStyle w:val="ListParagraph"/>
        <w:numPr>
          <w:ilvl w:val="0"/>
          <w:numId w:val="2"/>
        </w:numPr>
        <w:rPr>
          <w:rFonts w:asciiTheme="minorHAnsi" w:hAnsiTheme="minorHAnsi"/>
          <w:sz w:val="22"/>
          <w:szCs w:val="22"/>
        </w:rPr>
      </w:pPr>
      <w:r w:rsidRPr="006919EC">
        <w:rPr>
          <w:rFonts w:asciiTheme="minorHAnsi" w:hAnsiTheme="minorHAnsi"/>
          <w:sz w:val="22"/>
          <w:szCs w:val="22"/>
        </w:rPr>
        <w:t xml:space="preserve">Know why you are </w:t>
      </w:r>
      <w:r w:rsidR="00E6315A" w:rsidRPr="006919EC">
        <w:rPr>
          <w:rFonts w:asciiTheme="minorHAnsi" w:hAnsiTheme="minorHAnsi"/>
          <w:sz w:val="22"/>
          <w:szCs w:val="22"/>
        </w:rPr>
        <w:t>implementing the</w:t>
      </w:r>
      <w:r w:rsidRPr="006919EC">
        <w:rPr>
          <w:rFonts w:asciiTheme="minorHAnsi" w:hAnsiTheme="minorHAnsi"/>
          <w:sz w:val="22"/>
          <w:szCs w:val="22"/>
        </w:rPr>
        <w:t xml:space="preserve"> </w:t>
      </w:r>
      <w:r w:rsidR="00FE201C" w:rsidRPr="006919EC">
        <w:rPr>
          <w:rFonts w:asciiTheme="minorHAnsi" w:hAnsiTheme="minorHAnsi"/>
          <w:sz w:val="22"/>
          <w:szCs w:val="22"/>
        </w:rPr>
        <w:t>F</w:t>
      </w:r>
      <w:r w:rsidRPr="006919EC">
        <w:rPr>
          <w:rFonts w:asciiTheme="minorHAnsi" w:hAnsiTheme="minorHAnsi"/>
          <w:sz w:val="22"/>
          <w:szCs w:val="22"/>
        </w:rPr>
        <w:t>ramework; be clear on the purpose</w:t>
      </w:r>
      <w:r w:rsidR="00281A79" w:rsidRPr="006919EC">
        <w:rPr>
          <w:rFonts w:asciiTheme="minorHAnsi" w:hAnsiTheme="minorHAnsi"/>
          <w:sz w:val="22"/>
          <w:szCs w:val="22"/>
        </w:rPr>
        <w:t xml:space="preserve"> and benefits. </w:t>
      </w:r>
      <w:r w:rsidR="00EF2A07">
        <w:rPr>
          <w:rFonts w:asciiTheme="minorHAnsi" w:hAnsiTheme="minorHAnsi"/>
          <w:sz w:val="22"/>
          <w:szCs w:val="22"/>
        </w:rPr>
        <w:t xml:space="preserve">   </w:t>
      </w:r>
    </w:p>
    <w:p w:rsidR="00281A79" w:rsidRDefault="00281A79" w:rsidP="004C3837">
      <w:pPr>
        <w:rPr>
          <w:rFonts w:asciiTheme="minorHAnsi" w:hAnsiTheme="minorHAnsi"/>
          <w:sz w:val="22"/>
          <w:szCs w:val="22"/>
        </w:rPr>
      </w:pPr>
    </w:p>
    <w:p w:rsidR="00281A79" w:rsidRPr="006919EC" w:rsidRDefault="00E6315A" w:rsidP="006919EC">
      <w:pPr>
        <w:pStyle w:val="ListParagraph"/>
        <w:numPr>
          <w:ilvl w:val="0"/>
          <w:numId w:val="2"/>
        </w:numPr>
        <w:rPr>
          <w:rFonts w:asciiTheme="minorHAnsi" w:hAnsiTheme="minorHAnsi"/>
          <w:sz w:val="22"/>
          <w:szCs w:val="22"/>
        </w:rPr>
      </w:pPr>
      <w:r w:rsidRPr="006919EC">
        <w:rPr>
          <w:rFonts w:asciiTheme="minorHAnsi" w:hAnsiTheme="minorHAnsi"/>
          <w:sz w:val="22"/>
          <w:szCs w:val="22"/>
        </w:rPr>
        <w:t xml:space="preserve">Make sure the Framework </w:t>
      </w:r>
      <w:r w:rsidR="00281A79" w:rsidRPr="006919EC">
        <w:rPr>
          <w:rFonts w:asciiTheme="minorHAnsi" w:hAnsiTheme="minorHAnsi"/>
          <w:sz w:val="22"/>
          <w:szCs w:val="22"/>
        </w:rPr>
        <w:t>support</w:t>
      </w:r>
      <w:r w:rsidRPr="006919EC">
        <w:rPr>
          <w:rFonts w:asciiTheme="minorHAnsi" w:hAnsiTheme="minorHAnsi"/>
          <w:sz w:val="22"/>
          <w:szCs w:val="22"/>
        </w:rPr>
        <w:t>s your Museum needs</w:t>
      </w:r>
      <w:r w:rsidR="00FE201C" w:rsidRPr="006919EC">
        <w:rPr>
          <w:rFonts w:asciiTheme="minorHAnsi" w:hAnsiTheme="minorHAnsi"/>
          <w:sz w:val="22"/>
          <w:szCs w:val="22"/>
        </w:rPr>
        <w:t>;</w:t>
      </w:r>
      <w:r w:rsidRPr="006919EC">
        <w:rPr>
          <w:rFonts w:asciiTheme="minorHAnsi" w:hAnsiTheme="minorHAnsi"/>
          <w:sz w:val="22"/>
          <w:szCs w:val="22"/>
        </w:rPr>
        <w:t xml:space="preserve"> </w:t>
      </w:r>
      <w:r w:rsidR="00FE201C" w:rsidRPr="006919EC">
        <w:rPr>
          <w:rFonts w:asciiTheme="minorHAnsi" w:hAnsiTheme="minorHAnsi"/>
          <w:sz w:val="22"/>
          <w:szCs w:val="22"/>
        </w:rPr>
        <w:t>check that it includes</w:t>
      </w:r>
      <w:r w:rsidRPr="006919EC">
        <w:rPr>
          <w:rFonts w:asciiTheme="minorHAnsi" w:hAnsiTheme="minorHAnsi"/>
          <w:sz w:val="22"/>
          <w:szCs w:val="22"/>
        </w:rPr>
        <w:t xml:space="preserve"> the</w:t>
      </w:r>
      <w:r w:rsidR="000C48BC" w:rsidRPr="006919EC">
        <w:rPr>
          <w:rFonts w:asciiTheme="minorHAnsi" w:hAnsiTheme="minorHAnsi"/>
          <w:sz w:val="22"/>
          <w:szCs w:val="22"/>
        </w:rPr>
        <w:t xml:space="preserve"> </w:t>
      </w:r>
      <w:r w:rsidR="00ED29D4">
        <w:rPr>
          <w:rFonts w:asciiTheme="minorHAnsi" w:hAnsiTheme="minorHAnsi"/>
          <w:sz w:val="22"/>
          <w:szCs w:val="22"/>
        </w:rPr>
        <w:t xml:space="preserve">right </w:t>
      </w:r>
      <w:r w:rsidR="000C48BC" w:rsidRPr="006919EC">
        <w:rPr>
          <w:rFonts w:asciiTheme="minorHAnsi" w:hAnsiTheme="minorHAnsi"/>
          <w:sz w:val="22"/>
          <w:szCs w:val="22"/>
        </w:rPr>
        <w:t>skills, kn</w:t>
      </w:r>
      <w:r w:rsidRPr="006919EC">
        <w:rPr>
          <w:rFonts w:asciiTheme="minorHAnsi" w:hAnsiTheme="minorHAnsi"/>
          <w:sz w:val="22"/>
          <w:szCs w:val="22"/>
        </w:rPr>
        <w:t xml:space="preserve">owledge </w:t>
      </w:r>
      <w:r w:rsidR="000C48BC" w:rsidRPr="006919EC">
        <w:rPr>
          <w:rFonts w:asciiTheme="minorHAnsi" w:hAnsiTheme="minorHAnsi"/>
          <w:sz w:val="22"/>
          <w:szCs w:val="22"/>
        </w:rPr>
        <w:t>and be</w:t>
      </w:r>
      <w:r w:rsidR="00FE201C" w:rsidRPr="006919EC">
        <w:rPr>
          <w:rFonts w:asciiTheme="minorHAnsi" w:hAnsiTheme="minorHAnsi"/>
          <w:sz w:val="22"/>
          <w:szCs w:val="22"/>
        </w:rPr>
        <w:t>haviours required by your Museum to support development of standards of Collections Care/Management.</w:t>
      </w:r>
    </w:p>
    <w:p w:rsidR="00281A79" w:rsidRDefault="00281A79" w:rsidP="004C3837">
      <w:pPr>
        <w:rPr>
          <w:rFonts w:asciiTheme="minorHAnsi" w:hAnsiTheme="minorHAnsi"/>
          <w:sz w:val="22"/>
          <w:szCs w:val="22"/>
        </w:rPr>
      </w:pPr>
    </w:p>
    <w:p w:rsidR="00222221" w:rsidRPr="006919EC" w:rsidRDefault="00281A79" w:rsidP="006919EC">
      <w:pPr>
        <w:pStyle w:val="ListParagraph"/>
        <w:numPr>
          <w:ilvl w:val="0"/>
          <w:numId w:val="2"/>
        </w:numPr>
        <w:rPr>
          <w:rFonts w:asciiTheme="minorHAnsi" w:hAnsiTheme="minorHAnsi"/>
          <w:sz w:val="22"/>
          <w:szCs w:val="22"/>
        </w:rPr>
      </w:pPr>
      <w:r w:rsidRPr="006919EC">
        <w:rPr>
          <w:rFonts w:asciiTheme="minorHAnsi" w:hAnsiTheme="minorHAnsi"/>
          <w:sz w:val="22"/>
          <w:szCs w:val="22"/>
        </w:rPr>
        <w:t xml:space="preserve">Make sure the </w:t>
      </w:r>
      <w:r w:rsidR="00E6315A" w:rsidRPr="006919EC">
        <w:rPr>
          <w:rFonts w:asciiTheme="minorHAnsi" w:hAnsiTheme="minorHAnsi"/>
          <w:sz w:val="22"/>
          <w:szCs w:val="22"/>
        </w:rPr>
        <w:t xml:space="preserve">competencies are written in the </w:t>
      </w:r>
      <w:r w:rsidRPr="006919EC">
        <w:rPr>
          <w:rFonts w:asciiTheme="minorHAnsi" w:hAnsiTheme="minorHAnsi"/>
          <w:sz w:val="22"/>
          <w:szCs w:val="22"/>
        </w:rPr>
        <w:t>right language</w:t>
      </w:r>
      <w:r w:rsidR="00ED29D4">
        <w:rPr>
          <w:rFonts w:asciiTheme="minorHAnsi" w:hAnsiTheme="minorHAnsi"/>
          <w:sz w:val="22"/>
          <w:szCs w:val="22"/>
        </w:rPr>
        <w:t>/tone</w:t>
      </w:r>
      <w:r w:rsidRPr="006919EC">
        <w:rPr>
          <w:rFonts w:asciiTheme="minorHAnsi" w:hAnsiTheme="minorHAnsi"/>
          <w:sz w:val="22"/>
          <w:szCs w:val="22"/>
        </w:rPr>
        <w:t xml:space="preserve"> </w:t>
      </w:r>
      <w:r w:rsidR="000C48BC" w:rsidRPr="006919EC">
        <w:rPr>
          <w:rFonts w:asciiTheme="minorHAnsi" w:hAnsiTheme="minorHAnsi"/>
          <w:sz w:val="22"/>
          <w:szCs w:val="22"/>
        </w:rPr>
        <w:t>so that it relates</w:t>
      </w:r>
      <w:r w:rsidR="00FE201C" w:rsidRPr="006919EC">
        <w:rPr>
          <w:rFonts w:asciiTheme="minorHAnsi" w:hAnsiTheme="minorHAnsi"/>
          <w:sz w:val="22"/>
          <w:szCs w:val="22"/>
        </w:rPr>
        <w:t xml:space="preserve"> to your</w:t>
      </w:r>
      <w:r w:rsidR="000C48BC" w:rsidRPr="006919EC">
        <w:rPr>
          <w:rFonts w:asciiTheme="minorHAnsi" w:hAnsiTheme="minorHAnsi"/>
          <w:sz w:val="22"/>
          <w:szCs w:val="22"/>
        </w:rPr>
        <w:t xml:space="preserve"> Museum culture </w:t>
      </w:r>
      <w:r w:rsidRPr="006919EC">
        <w:rPr>
          <w:rFonts w:asciiTheme="minorHAnsi" w:hAnsiTheme="minorHAnsi"/>
          <w:sz w:val="22"/>
          <w:szCs w:val="22"/>
        </w:rPr>
        <w:t>and</w:t>
      </w:r>
      <w:r w:rsidR="000C48BC" w:rsidRPr="006919EC">
        <w:rPr>
          <w:rFonts w:asciiTheme="minorHAnsi" w:hAnsiTheme="minorHAnsi"/>
          <w:sz w:val="22"/>
          <w:szCs w:val="22"/>
        </w:rPr>
        <w:t xml:space="preserve"> the</w:t>
      </w:r>
      <w:r w:rsidRPr="006919EC">
        <w:rPr>
          <w:rFonts w:asciiTheme="minorHAnsi" w:hAnsiTheme="minorHAnsi"/>
          <w:sz w:val="22"/>
          <w:szCs w:val="22"/>
        </w:rPr>
        <w:t xml:space="preserve"> framework is structured so </w:t>
      </w:r>
      <w:r w:rsidR="00ED29D4">
        <w:rPr>
          <w:rFonts w:asciiTheme="minorHAnsi" w:hAnsiTheme="minorHAnsi"/>
          <w:sz w:val="22"/>
          <w:szCs w:val="22"/>
        </w:rPr>
        <w:t xml:space="preserve">that </w:t>
      </w:r>
      <w:r w:rsidRPr="006919EC">
        <w:rPr>
          <w:rFonts w:asciiTheme="minorHAnsi" w:hAnsiTheme="minorHAnsi"/>
          <w:sz w:val="22"/>
          <w:szCs w:val="22"/>
        </w:rPr>
        <w:t xml:space="preserve">it </w:t>
      </w:r>
      <w:r w:rsidR="00E7014E" w:rsidRPr="006919EC">
        <w:rPr>
          <w:rFonts w:asciiTheme="minorHAnsi" w:hAnsiTheme="minorHAnsi"/>
          <w:sz w:val="22"/>
          <w:szCs w:val="22"/>
        </w:rPr>
        <w:t xml:space="preserve">is </w:t>
      </w:r>
      <w:r w:rsidRPr="006919EC">
        <w:rPr>
          <w:rFonts w:asciiTheme="minorHAnsi" w:hAnsiTheme="minorHAnsi"/>
          <w:sz w:val="22"/>
          <w:szCs w:val="22"/>
        </w:rPr>
        <w:t>aligned</w:t>
      </w:r>
      <w:r w:rsidR="000C48BC" w:rsidRPr="006919EC">
        <w:rPr>
          <w:rFonts w:asciiTheme="minorHAnsi" w:hAnsiTheme="minorHAnsi"/>
          <w:sz w:val="22"/>
          <w:szCs w:val="22"/>
        </w:rPr>
        <w:t xml:space="preserve"> with </w:t>
      </w:r>
      <w:r w:rsidR="00FE201C" w:rsidRPr="006919EC">
        <w:rPr>
          <w:rFonts w:asciiTheme="minorHAnsi" w:hAnsiTheme="minorHAnsi"/>
          <w:sz w:val="22"/>
          <w:szCs w:val="22"/>
        </w:rPr>
        <w:t xml:space="preserve">your </w:t>
      </w:r>
      <w:r w:rsidR="000C48BC" w:rsidRPr="006919EC">
        <w:rPr>
          <w:rFonts w:asciiTheme="minorHAnsi" w:hAnsiTheme="minorHAnsi"/>
          <w:sz w:val="22"/>
          <w:szCs w:val="22"/>
        </w:rPr>
        <w:t xml:space="preserve">staff </w:t>
      </w:r>
      <w:r w:rsidRPr="006919EC">
        <w:rPr>
          <w:rFonts w:asciiTheme="minorHAnsi" w:hAnsiTheme="minorHAnsi"/>
          <w:sz w:val="22"/>
          <w:szCs w:val="22"/>
        </w:rPr>
        <w:t>structure</w:t>
      </w:r>
      <w:r w:rsidR="00FE201C" w:rsidRPr="006919EC">
        <w:rPr>
          <w:rFonts w:asciiTheme="minorHAnsi" w:hAnsiTheme="minorHAnsi"/>
          <w:sz w:val="22"/>
          <w:szCs w:val="22"/>
        </w:rPr>
        <w:t>, f</w:t>
      </w:r>
      <w:r w:rsidR="00071948" w:rsidRPr="006919EC">
        <w:rPr>
          <w:rFonts w:asciiTheme="minorHAnsi" w:hAnsiTheme="minorHAnsi"/>
          <w:sz w:val="22"/>
          <w:szCs w:val="22"/>
        </w:rPr>
        <w:t>or example</w:t>
      </w:r>
      <w:r w:rsidR="00FE201C" w:rsidRPr="006919EC">
        <w:rPr>
          <w:rFonts w:asciiTheme="minorHAnsi" w:hAnsiTheme="minorHAnsi"/>
          <w:sz w:val="22"/>
          <w:szCs w:val="22"/>
        </w:rPr>
        <w:t xml:space="preserve"> aligning the competencies to </w:t>
      </w:r>
      <w:r w:rsidR="00071948" w:rsidRPr="006919EC">
        <w:rPr>
          <w:rFonts w:asciiTheme="minorHAnsi" w:hAnsiTheme="minorHAnsi"/>
          <w:sz w:val="22"/>
          <w:szCs w:val="22"/>
        </w:rPr>
        <w:t>grades/pay levels.</w:t>
      </w:r>
    </w:p>
    <w:p w:rsidR="000C48BC" w:rsidRDefault="000C48BC" w:rsidP="004C3837">
      <w:pPr>
        <w:rPr>
          <w:rFonts w:asciiTheme="minorHAnsi" w:hAnsiTheme="minorHAnsi"/>
          <w:sz w:val="22"/>
          <w:szCs w:val="22"/>
        </w:rPr>
      </w:pPr>
    </w:p>
    <w:p w:rsidR="00432F40" w:rsidRDefault="00FE201C" w:rsidP="004C3837">
      <w:pPr>
        <w:pStyle w:val="ListParagraph"/>
        <w:numPr>
          <w:ilvl w:val="0"/>
          <w:numId w:val="2"/>
        </w:numPr>
        <w:rPr>
          <w:rFonts w:asciiTheme="minorHAnsi" w:hAnsiTheme="minorHAnsi"/>
          <w:sz w:val="22"/>
          <w:szCs w:val="22"/>
        </w:rPr>
      </w:pPr>
      <w:r w:rsidRPr="00EF2A07">
        <w:rPr>
          <w:rFonts w:asciiTheme="minorHAnsi" w:hAnsiTheme="minorHAnsi"/>
          <w:sz w:val="22"/>
          <w:szCs w:val="22"/>
        </w:rPr>
        <w:t xml:space="preserve">Consider how the Framework will be integrated into </w:t>
      </w:r>
      <w:r w:rsidR="00071948" w:rsidRPr="00EF2A07">
        <w:rPr>
          <w:rFonts w:asciiTheme="minorHAnsi" w:hAnsiTheme="minorHAnsi"/>
          <w:sz w:val="22"/>
          <w:szCs w:val="22"/>
        </w:rPr>
        <w:t xml:space="preserve">existing processes, </w:t>
      </w:r>
      <w:r w:rsidR="000C48BC" w:rsidRPr="00EF2A07">
        <w:rPr>
          <w:rFonts w:asciiTheme="minorHAnsi" w:hAnsiTheme="minorHAnsi"/>
          <w:sz w:val="22"/>
          <w:szCs w:val="22"/>
        </w:rPr>
        <w:t>for example</w:t>
      </w:r>
      <w:r w:rsidRPr="00EF2A07">
        <w:rPr>
          <w:rFonts w:asciiTheme="minorHAnsi" w:hAnsiTheme="minorHAnsi"/>
          <w:sz w:val="22"/>
          <w:szCs w:val="22"/>
        </w:rPr>
        <w:t xml:space="preserve"> performance a</w:t>
      </w:r>
      <w:r w:rsidR="00071948" w:rsidRPr="00EF2A07">
        <w:rPr>
          <w:rFonts w:asciiTheme="minorHAnsi" w:hAnsiTheme="minorHAnsi"/>
          <w:sz w:val="22"/>
          <w:szCs w:val="22"/>
        </w:rPr>
        <w:t>ppraisal, promotion and reward</w:t>
      </w:r>
      <w:r w:rsidRPr="00EF2A07">
        <w:rPr>
          <w:rFonts w:asciiTheme="minorHAnsi" w:hAnsiTheme="minorHAnsi"/>
          <w:sz w:val="22"/>
          <w:szCs w:val="22"/>
        </w:rPr>
        <w:t xml:space="preserve"> processes.  </w:t>
      </w:r>
    </w:p>
    <w:p w:rsidR="00EF2A07" w:rsidRPr="00EF2A07" w:rsidRDefault="00EF2A07" w:rsidP="00EF2A07">
      <w:pPr>
        <w:pStyle w:val="ListParagraph"/>
        <w:rPr>
          <w:rFonts w:asciiTheme="minorHAnsi" w:hAnsiTheme="minorHAnsi"/>
          <w:sz w:val="22"/>
          <w:szCs w:val="22"/>
        </w:rPr>
      </w:pPr>
    </w:p>
    <w:p w:rsidR="005618EB" w:rsidRPr="006919EC" w:rsidRDefault="005618EB" w:rsidP="006919EC">
      <w:pPr>
        <w:pStyle w:val="ListParagraph"/>
        <w:numPr>
          <w:ilvl w:val="0"/>
          <w:numId w:val="2"/>
        </w:numPr>
        <w:rPr>
          <w:rFonts w:asciiTheme="minorHAnsi" w:hAnsiTheme="minorHAnsi"/>
          <w:sz w:val="22"/>
          <w:szCs w:val="22"/>
        </w:rPr>
      </w:pPr>
      <w:r w:rsidRPr="006919EC">
        <w:rPr>
          <w:rFonts w:asciiTheme="minorHAnsi" w:hAnsiTheme="minorHAnsi"/>
          <w:sz w:val="22"/>
          <w:szCs w:val="22"/>
        </w:rPr>
        <w:t xml:space="preserve">Consider a communications plan that informs </w:t>
      </w:r>
      <w:r w:rsidR="00FE201C" w:rsidRPr="006919EC">
        <w:rPr>
          <w:rFonts w:asciiTheme="minorHAnsi" w:hAnsiTheme="minorHAnsi"/>
          <w:sz w:val="22"/>
          <w:szCs w:val="22"/>
        </w:rPr>
        <w:t xml:space="preserve">group </w:t>
      </w:r>
      <w:r w:rsidR="00CC2009">
        <w:rPr>
          <w:rFonts w:asciiTheme="minorHAnsi" w:hAnsiTheme="minorHAnsi"/>
          <w:sz w:val="22"/>
          <w:szCs w:val="22"/>
        </w:rPr>
        <w:t>why the F</w:t>
      </w:r>
      <w:r w:rsidRPr="006919EC">
        <w:rPr>
          <w:rFonts w:asciiTheme="minorHAnsi" w:hAnsiTheme="minorHAnsi"/>
          <w:sz w:val="22"/>
          <w:szCs w:val="22"/>
        </w:rPr>
        <w:t xml:space="preserve">ramework is being implemented, </w:t>
      </w:r>
      <w:r w:rsidR="00ED29D4">
        <w:rPr>
          <w:rFonts w:asciiTheme="minorHAnsi" w:hAnsiTheme="minorHAnsi"/>
          <w:sz w:val="22"/>
          <w:szCs w:val="22"/>
        </w:rPr>
        <w:t xml:space="preserve">clearly setting out the </w:t>
      </w:r>
      <w:r w:rsidRPr="006919EC">
        <w:rPr>
          <w:rFonts w:asciiTheme="minorHAnsi" w:hAnsiTheme="minorHAnsi"/>
          <w:sz w:val="22"/>
          <w:szCs w:val="22"/>
        </w:rPr>
        <w:t>purpose and benefits.  This will support engagement and understanding</w:t>
      </w:r>
      <w:r w:rsidR="00432F40" w:rsidRPr="006919EC">
        <w:rPr>
          <w:rFonts w:asciiTheme="minorHAnsi" w:hAnsiTheme="minorHAnsi"/>
          <w:sz w:val="22"/>
          <w:szCs w:val="22"/>
        </w:rPr>
        <w:t>.</w:t>
      </w:r>
      <w:r w:rsidR="00CC2009">
        <w:rPr>
          <w:rFonts w:asciiTheme="minorHAnsi" w:hAnsiTheme="minorHAnsi"/>
          <w:sz w:val="22"/>
          <w:szCs w:val="22"/>
        </w:rPr>
        <w:t xml:space="preserve"> Appendix [x] provides an example communications plan.</w:t>
      </w:r>
    </w:p>
    <w:p w:rsidR="00432F40" w:rsidRDefault="00432F40" w:rsidP="004C3837">
      <w:pPr>
        <w:rPr>
          <w:rFonts w:asciiTheme="minorHAnsi" w:hAnsiTheme="minorHAnsi"/>
          <w:sz w:val="22"/>
          <w:szCs w:val="22"/>
        </w:rPr>
      </w:pPr>
    </w:p>
    <w:p w:rsidR="00071948" w:rsidRPr="006919EC" w:rsidRDefault="00CC2009" w:rsidP="006919EC">
      <w:pPr>
        <w:pStyle w:val="ListParagraph"/>
        <w:numPr>
          <w:ilvl w:val="0"/>
          <w:numId w:val="2"/>
        </w:numPr>
        <w:rPr>
          <w:rFonts w:asciiTheme="minorHAnsi" w:hAnsiTheme="minorHAnsi"/>
          <w:sz w:val="22"/>
          <w:szCs w:val="22"/>
        </w:rPr>
      </w:pPr>
      <w:r>
        <w:rPr>
          <w:rFonts w:asciiTheme="minorHAnsi" w:hAnsiTheme="minorHAnsi"/>
          <w:sz w:val="22"/>
          <w:szCs w:val="22"/>
        </w:rPr>
        <w:t>Train managers how to use the F</w:t>
      </w:r>
      <w:r w:rsidR="00432F40" w:rsidRPr="006919EC">
        <w:rPr>
          <w:rFonts w:asciiTheme="minorHAnsi" w:hAnsiTheme="minorHAnsi"/>
          <w:sz w:val="22"/>
          <w:szCs w:val="22"/>
        </w:rPr>
        <w:t>ramework effectively</w:t>
      </w:r>
      <w:r w:rsidR="00071948" w:rsidRPr="006919EC">
        <w:rPr>
          <w:rFonts w:asciiTheme="minorHAnsi" w:hAnsiTheme="minorHAnsi"/>
          <w:sz w:val="22"/>
          <w:szCs w:val="22"/>
        </w:rPr>
        <w:t xml:space="preserve">, provide tools so that the approach and understanding is consistent </w:t>
      </w:r>
      <w:r w:rsidR="00FE201C" w:rsidRPr="006919EC">
        <w:rPr>
          <w:rFonts w:asciiTheme="minorHAnsi" w:hAnsiTheme="minorHAnsi"/>
          <w:sz w:val="22"/>
          <w:szCs w:val="22"/>
        </w:rPr>
        <w:t>across the pilot group.</w:t>
      </w:r>
      <w:r>
        <w:rPr>
          <w:rFonts w:asciiTheme="minorHAnsi" w:hAnsiTheme="minorHAnsi"/>
          <w:sz w:val="22"/>
          <w:szCs w:val="22"/>
        </w:rPr>
        <w:t xml:space="preserve"> Appendix [x] provides a toolkit for managers.</w:t>
      </w:r>
    </w:p>
    <w:p w:rsidR="00071948" w:rsidRDefault="00071948" w:rsidP="004C3837">
      <w:pPr>
        <w:rPr>
          <w:rFonts w:asciiTheme="minorHAnsi" w:hAnsiTheme="minorHAnsi"/>
          <w:sz w:val="22"/>
          <w:szCs w:val="22"/>
        </w:rPr>
      </w:pPr>
    </w:p>
    <w:p w:rsidR="00432F40" w:rsidRPr="006919EC" w:rsidRDefault="006919EC" w:rsidP="006919EC">
      <w:pPr>
        <w:pStyle w:val="ListParagraph"/>
        <w:numPr>
          <w:ilvl w:val="0"/>
          <w:numId w:val="2"/>
        </w:numPr>
        <w:rPr>
          <w:rFonts w:asciiTheme="minorHAnsi" w:hAnsiTheme="minorHAnsi"/>
          <w:sz w:val="22"/>
          <w:szCs w:val="22"/>
        </w:rPr>
      </w:pPr>
      <w:r>
        <w:rPr>
          <w:rFonts w:asciiTheme="minorHAnsi" w:hAnsiTheme="minorHAnsi"/>
          <w:sz w:val="22"/>
          <w:szCs w:val="22"/>
        </w:rPr>
        <w:t>Make sure the F</w:t>
      </w:r>
      <w:r w:rsidR="00FE201C" w:rsidRPr="006919EC">
        <w:rPr>
          <w:rFonts w:asciiTheme="minorHAnsi" w:hAnsiTheme="minorHAnsi"/>
          <w:sz w:val="22"/>
          <w:szCs w:val="22"/>
        </w:rPr>
        <w:t>ramework</w:t>
      </w:r>
      <w:r>
        <w:rPr>
          <w:rFonts w:asciiTheme="minorHAnsi" w:hAnsiTheme="minorHAnsi"/>
          <w:sz w:val="22"/>
          <w:szCs w:val="22"/>
        </w:rPr>
        <w:t>, together with guidance notes,</w:t>
      </w:r>
      <w:r w:rsidR="00FE201C" w:rsidRPr="006919EC">
        <w:rPr>
          <w:rFonts w:asciiTheme="minorHAnsi" w:hAnsiTheme="minorHAnsi"/>
          <w:sz w:val="22"/>
          <w:szCs w:val="22"/>
        </w:rPr>
        <w:t xml:space="preserve"> </w:t>
      </w:r>
      <w:r>
        <w:rPr>
          <w:rFonts w:asciiTheme="minorHAnsi" w:hAnsiTheme="minorHAnsi"/>
          <w:sz w:val="22"/>
          <w:szCs w:val="22"/>
        </w:rPr>
        <w:t xml:space="preserve">is </w:t>
      </w:r>
      <w:r w:rsidR="00071948" w:rsidRPr="006919EC">
        <w:rPr>
          <w:rFonts w:asciiTheme="minorHAnsi" w:hAnsiTheme="minorHAnsi"/>
          <w:sz w:val="22"/>
          <w:szCs w:val="22"/>
        </w:rPr>
        <w:t>accessible</w:t>
      </w:r>
      <w:r>
        <w:rPr>
          <w:rFonts w:asciiTheme="minorHAnsi" w:hAnsiTheme="minorHAnsi"/>
          <w:sz w:val="22"/>
          <w:szCs w:val="22"/>
        </w:rPr>
        <w:t xml:space="preserve"> by all. Consider a centrally accessible document store, for example your intranet.</w:t>
      </w:r>
    </w:p>
    <w:p w:rsidR="00432F40" w:rsidRDefault="00432F40" w:rsidP="004C3837">
      <w:pPr>
        <w:rPr>
          <w:rFonts w:asciiTheme="minorHAnsi" w:hAnsiTheme="minorHAnsi"/>
          <w:sz w:val="22"/>
          <w:szCs w:val="22"/>
        </w:rPr>
      </w:pPr>
    </w:p>
    <w:p w:rsidR="006919EC" w:rsidRDefault="00432F40" w:rsidP="006919EC">
      <w:pPr>
        <w:pStyle w:val="ListParagraph"/>
        <w:numPr>
          <w:ilvl w:val="0"/>
          <w:numId w:val="2"/>
        </w:numPr>
        <w:rPr>
          <w:rFonts w:asciiTheme="minorHAnsi" w:hAnsiTheme="minorHAnsi"/>
          <w:sz w:val="22"/>
          <w:szCs w:val="22"/>
        </w:rPr>
      </w:pPr>
      <w:r w:rsidRPr="006919EC">
        <w:rPr>
          <w:rFonts w:asciiTheme="minorHAnsi" w:hAnsiTheme="minorHAnsi"/>
          <w:sz w:val="22"/>
          <w:szCs w:val="22"/>
        </w:rPr>
        <w:t>Establish a review and evaluation</w:t>
      </w:r>
      <w:r w:rsidR="00071948" w:rsidRPr="006919EC">
        <w:rPr>
          <w:rFonts w:asciiTheme="minorHAnsi" w:hAnsiTheme="minorHAnsi"/>
          <w:sz w:val="22"/>
          <w:szCs w:val="22"/>
        </w:rPr>
        <w:t xml:space="preserve"> process</w:t>
      </w:r>
      <w:r w:rsidR="006919EC">
        <w:rPr>
          <w:rFonts w:asciiTheme="minorHAnsi" w:hAnsiTheme="minorHAnsi"/>
          <w:sz w:val="22"/>
          <w:szCs w:val="22"/>
        </w:rPr>
        <w:t xml:space="preserve"> that addresses the following questions:</w:t>
      </w:r>
    </w:p>
    <w:p w:rsidR="00432F40" w:rsidRPr="006919EC" w:rsidRDefault="00432F40" w:rsidP="006919EC">
      <w:pPr>
        <w:rPr>
          <w:rFonts w:asciiTheme="minorHAnsi" w:hAnsiTheme="minorHAnsi"/>
          <w:sz w:val="22"/>
          <w:szCs w:val="22"/>
        </w:rPr>
      </w:pPr>
    </w:p>
    <w:p w:rsidR="006919EC" w:rsidRDefault="006919EC" w:rsidP="006919EC">
      <w:pPr>
        <w:pStyle w:val="ListParagraph"/>
        <w:numPr>
          <w:ilvl w:val="1"/>
          <w:numId w:val="2"/>
        </w:numPr>
        <w:rPr>
          <w:rFonts w:asciiTheme="minorHAnsi" w:hAnsiTheme="minorHAnsi"/>
          <w:sz w:val="22"/>
          <w:szCs w:val="22"/>
        </w:rPr>
      </w:pPr>
      <w:r>
        <w:rPr>
          <w:rFonts w:asciiTheme="minorHAnsi" w:hAnsiTheme="minorHAnsi"/>
          <w:sz w:val="22"/>
          <w:szCs w:val="22"/>
        </w:rPr>
        <w:t xml:space="preserve">Did </w:t>
      </w:r>
      <w:r w:rsidR="00EF2A07">
        <w:rPr>
          <w:rFonts w:asciiTheme="minorHAnsi" w:hAnsiTheme="minorHAnsi"/>
          <w:sz w:val="22"/>
          <w:szCs w:val="22"/>
        </w:rPr>
        <w:t xml:space="preserve">your team </w:t>
      </w:r>
      <w:r>
        <w:rPr>
          <w:rFonts w:asciiTheme="minorHAnsi" w:hAnsiTheme="minorHAnsi"/>
          <w:sz w:val="22"/>
          <w:szCs w:val="22"/>
        </w:rPr>
        <w:t xml:space="preserve"> engage with the framework?</w:t>
      </w:r>
    </w:p>
    <w:p w:rsidR="006919EC" w:rsidRDefault="006919EC" w:rsidP="006919EC">
      <w:pPr>
        <w:pStyle w:val="ListParagraph"/>
        <w:numPr>
          <w:ilvl w:val="1"/>
          <w:numId w:val="2"/>
        </w:numPr>
        <w:rPr>
          <w:rFonts w:asciiTheme="minorHAnsi" w:hAnsiTheme="minorHAnsi"/>
          <w:sz w:val="22"/>
          <w:szCs w:val="22"/>
        </w:rPr>
      </w:pPr>
      <w:r>
        <w:rPr>
          <w:rFonts w:asciiTheme="minorHAnsi" w:hAnsiTheme="minorHAnsi"/>
          <w:sz w:val="22"/>
          <w:szCs w:val="22"/>
        </w:rPr>
        <w:t xml:space="preserve">Was the communication and training effective when the </w:t>
      </w:r>
      <w:r w:rsidR="00EF2A07">
        <w:rPr>
          <w:rFonts w:asciiTheme="minorHAnsi" w:hAnsiTheme="minorHAnsi"/>
          <w:sz w:val="22"/>
          <w:szCs w:val="22"/>
        </w:rPr>
        <w:t xml:space="preserve">framework </w:t>
      </w:r>
      <w:r>
        <w:rPr>
          <w:rFonts w:asciiTheme="minorHAnsi" w:hAnsiTheme="minorHAnsi"/>
          <w:sz w:val="22"/>
          <w:szCs w:val="22"/>
        </w:rPr>
        <w:t>was launched?</w:t>
      </w:r>
    </w:p>
    <w:p w:rsidR="006919EC" w:rsidRPr="00EF2A07" w:rsidRDefault="006919EC" w:rsidP="00EF2A07">
      <w:pPr>
        <w:pStyle w:val="ListParagraph"/>
        <w:numPr>
          <w:ilvl w:val="1"/>
          <w:numId w:val="2"/>
        </w:numPr>
        <w:rPr>
          <w:rFonts w:asciiTheme="minorHAnsi" w:hAnsiTheme="minorHAnsi"/>
          <w:sz w:val="22"/>
          <w:szCs w:val="22"/>
        </w:rPr>
      </w:pPr>
      <w:r>
        <w:rPr>
          <w:rFonts w:asciiTheme="minorHAnsi" w:hAnsiTheme="minorHAnsi"/>
          <w:sz w:val="22"/>
          <w:szCs w:val="22"/>
        </w:rPr>
        <w:t xml:space="preserve">Did </w:t>
      </w:r>
      <w:r w:rsidR="00EF2A07">
        <w:rPr>
          <w:rFonts w:asciiTheme="minorHAnsi" w:hAnsiTheme="minorHAnsi"/>
          <w:sz w:val="22"/>
          <w:szCs w:val="22"/>
        </w:rPr>
        <w:t xml:space="preserve">your team </w:t>
      </w:r>
      <w:r w:rsidRPr="00EF2A07">
        <w:rPr>
          <w:rFonts w:asciiTheme="minorHAnsi" w:hAnsiTheme="minorHAnsi"/>
          <w:sz w:val="22"/>
          <w:szCs w:val="22"/>
        </w:rPr>
        <w:t>see any personal benefits from using the framework?</w:t>
      </w:r>
    </w:p>
    <w:p w:rsidR="006919EC" w:rsidRDefault="006919EC" w:rsidP="006919EC">
      <w:pPr>
        <w:pStyle w:val="ListParagraph"/>
        <w:numPr>
          <w:ilvl w:val="1"/>
          <w:numId w:val="2"/>
        </w:numPr>
        <w:rPr>
          <w:rFonts w:asciiTheme="minorHAnsi" w:hAnsiTheme="minorHAnsi"/>
          <w:sz w:val="22"/>
          <w:szCs w:val="22"/>
        </w:rPr>
      </w:pPr>
      <w:r>
        <w:rPr>
          <w:rFonts w:asciiTheme="minorHAnsi" w:hAnsiTheme="minorHAnsi"/>
          <w:sz w:val="22"/>
          <w:szCs w:val="22"/>
        </w:rPr>
        <w:t>Did the managers see any benefits from using the framework?</w:t>
      </w:r>
    </w:p>
    <w:p w:rsidR="006919EC" w:rsidRDefault="006919EC" w:rsidP="006919EC">
      <w:pPr>
        <w:pStyle w:val="ListParagraph"/>
        <w:numPr>
          <w:ilvl w:val="1"/>
          <w:numId w:val="2"/>
        </w:numPr>
        <w:rPr>
          <w:rFonts w:asciiTheme="minorHAnsi" w:hAnsiTheme="minorHAnsi"/>
          <w:sz w:val="22"/>
          <w:szCs w:val="22"/>
        </w:rPr>
      </w:pPr>
      <w:r>
        <w:rPr>
          <w:rFonts w:asciiTheme="minorHAnsi" w:hAnsiTheme="minorHAnsi"/>
          <w:sz w:val="22"/>
          <w:szCs w:val="22"/>
        </w:rPr>
        <w:t xml:space="preserve">What didn’t work </w:t>
      </w:r>
      <w:r w:rsidR="00EF2A07">
        <w:rPr>
          <w:rFonts w:asciiTheme="minorHAnsi" w:hAnsiTheme="minorHAnsi"/>
          <w:sz w:val="22"/>
          <w:szCs w:val="22"/>
        </w:rPr>
        <w:t xml:space="preserve">and </w:t>
      </w:r>
      <w:r>
        <w:rPr>
          <w:rFonts w:asciiTheme="minorHAnsi" w:hAnsiTheme="minorHAnsi"/>
          <w:sz w:val="22"/>
          <w:szCs w:val="22"/>
        </w:rPr>
        <w:t xml:space="preserve"> why?</w:t>
      </w:r>
    </w:p>
    <w:p w:rsidR="00EF2A07" w:rsidRDefault="00EF2A07" w:rsidP="00EF2A07">
      <w:pPr>
        <w:rPr>
          <w:rFonts w:asciiTheme="minorHAnsi" w:hAnsiTheme="minorHAnsi"/>
          <w:sz w:val="22"/>
          <w:szCs w:val="22"/>
        </w:rPr>
      </w:pPr>
    </w:p>
    <w:p w:rsidR="00EF2A07" w:rsidRDefault="00EF2A07" w:rsidP="00EF2A07">
      <w:pPr>
        <w:rPr>
          <w:rFonts w:asciiTheme="minorHAnsi" w:hAnsiTheme="minorHAnsi"/>
          <w:b/>
          <w:sz w:val="22"/>
          <w:szCs w:val="22"/>
        </w:rPr>
      </w:pPr>
    </w:p>
    <w:p w:rsidR="00EF2A07" w:rsidRPr="00EF2A07" w:rsidRDefault="00EF2A07" w:rsidP="00EF2A07">
      <w:pPr>
        <w:rPr>
          <w:rFonts w:asciiTheme="minorHAnsi" w:hAnsiTheme="minorHAnsi"/>
          <w:b/>
          <w:i/>
          <w:sz w:val="22"/>
          <w:szCs w:val="22"/>
        </w:rPr>
      </w:pPr>
      <w:r w:rsidRPr="00EF2A07">
        <w:rPr>
          <w:rFonts w:asciiTheme="minorHAnsi" w:hAnsiTheme="minorHAnsi"/>
          <w:b/>
          <w:i/>
          <w:sz w:val="22"/>
          <w:szCs w:val="22"/>
        </w:rPr>
        <w:t xml:space="preserve">NOTE : If you work in one of the EUCOlComp partner countries you can get advice on the Framework and give feedback via your “EUColComp Ambassador” See website  for details. (EUColComp partner countries are : UK, France, Czech Republic, Germany ,Italy,   Netherlands and  Spain) </w:t>
      </w:r>
    </w:p>
    <w:p w:rsidR="006919EC" w:rsidRDefault="006919EC" w:rsidP="006919EC">
      <w:pPr>
        <w:rPr>
          <w:rFonts w:asciiTheme="minorHAnsi" w:hAnsiTheme="minorHAnsi"/>
          <w:sz w:val="22"/>
          <w:szCs w:val="22"/>
        </w:rPr>
      </w:pPr>
    </w:p>
    <w:p w:rsidR="006919EC" w:rsidRDefault="006919EC" w:rsidP="006919EC">
      <w:pPr>
        <w:rPr>
          <w:rFonts w:asciiTheme="minorHAnsi" w:hAnsiTheme="minorHAnsi"/>
          <w:sz w:val="22"/>
          <w:szCs w:val="22"/>
        </w:rPr>
      </w:pPr>
    </w:p>
    <w:p w:rsidR="00407DBF" w:rsidRPr="00BF2E3B" w:rsidRDefault="006919EC" w:rsidP="00407DBF">
      <w:pPr>
        <w:rPr>
          <w:rFonts w:asciiTheme="minorHAnsi" w:hAnsiTheme="minorHAnsi"/>
          <w:sz w:val="22"/>
          <w:szCs w:val="22"/>
        </w:rPr>
      </w:pPr>
      <w:r>
        <w:rPr>
          <w:rFonts w:asciiTheme="minorHAnsi" w:hAnsiTheme="minorHAnsi"/>
          <w:sz w:val="22"/>
          <w:szCs w:val="22"/>
        </w:rPr>
        <w:br w:type="page"/>
      </w:r>
      <w:r w:rsidR="00407DBF" w:rsidRPr="00BF2E3B">
        <w:rPr>
          <w:rFonts w:asciiTheme="minorHAnsi" w:hAnsiTheme="minorHAnsi"/>
          <w:b/>
          <w:sz w:val="36"/>
          <w:szCs w:val="36"/>
        </w:rPr>
        <w:lastRenderedPageBreak/>
        <w:t xml:space="preserve">Getting </w:t>
      </w:r>
      <w:r w:rsidR="00C14E31" w:rsidRPr="00BF2E3B">
        <w:rPr>
          <w:rFonts w:asciiTheme="minorHAnsi" w:hAnsiTheme="minorHAnsi"/>
          <w:b/>
          <w:sz w:val="36"/>
          <w:szCs w:val="36"/>
        </w:rPr>
        <w:t>started</w:t>
      </w:r>
      <w:r w:rsidR="00BF2E3B" w:rsidRPr="00BF2E3B">
        <w:rPr>
          <w:rFonts w:asciiTheme="minorHAnsi" w:hAnsiTheme="minorHAnsi"/>
          <w:b/>
          <w:sz w:val="36"/>
          <w:szCs w:val="36"/>
        </w:rPr>
        <w:t>: A</w:t>
      </w:r>
      <w:r w:rsidR="00C14E31" w:rsidRPr="00BF2E3B">
        <w:rPr>
          <w:rFonts w:asciiTheme="minorHAnsi" w:hAnsiTheme="minorHAnsi"/>
          <w:b/>
          <w:sz w:val="36"/>
          <w:szCs w:val="36"/>
        </w:rPr>
        <w:t xml:space="preserve"> step by step guide</w:t>
      </w:r>
    </w:p>
    <w:p w:rsidR="00407DBF" w:rsidRPr="00407DBF" w:rsidRDefault="00407DBF" w:rsidP="00407DBF">
      <w:pPr>
        <w:rPr>
          <w:rFonts w:asciiTheme="minorHAnsi" w:hAnsiTheme="minorHAnsi"/>
          <w:sz w:val="22"/>
          <w:szCs w:val="22"/>
        </w:rPr>
      </w:pPr>
    </w:p>
    <w:p w:rsidR="006919EC" w:rsidRPr="00BF2E3B" w:rsidRDefault="00407DBF" w:rsidP="00A31CAC">
      <w:pPr>
        <w:pStyle w:val="ListParagraph"/>
        <w:numPr>
          <w:ilvl w:val="0"/>
          <w:numId w:val="4"/>
        </w:numPr>
        <w:rPr>
          <w:rFonts w:asciiTheme="minorHAnsi" w:hAnsiTheme="minorHAnsi"/>
          <w:b/>
          <w:sz w:val="22"/>
          <w:szCs w:val="22"/>
        </w:rPr>
      </w:pPr>
      <w:r w:rsidRPr="00BF2E3B">
        <w:rPr>
          <w:rFonts w:asciiTheme="minorHAnsi" w:hAnsiTheme="minorHAnsi"/>
          <w:b/>
          <w:sz w:val="22"/>
          <w:szCs w:val="22"/>
        </w:rPr>
        <w:t xml:space="preserve">Draft </w:t>
      </w:r>
      <w:r w:rsidR="00A31CAC" w:rsidRPr="00BF2E3B">
        <w:rPr>
          <w:rFonts w:asciiTheme="minorHAnsi" w:hAnsiTheme="minorHAnsi"/>
          <w:b/>
          <w:sz w:val="22"/>
          <w:szCs w:val="22"/>
        </w:rPr>
        <w:t xml:space="preserve"> a competency profile</w:t>
      </w:r>
      <w:r w:rsidRPr="00BF2E3B">
        <w:rPr>
          <w:rFonts w:asciiTheme="minorHAnsi" w:hAnsiTheme="minorHAnsi"/>
          <w:b/>
          <w:sz w:val="22"/>
          <w:szCs w:val="22"/>
        </w:rPr>
        <w:t>(s)</w:t>
      </w:r>
    </w:p>
    <w:p w:rsidR="00432F40" w:rsidRDefault="00432F40" w:rsidP="004C3837">
      <w:pPr>
        <w:rPr>
          <w:rFonts w:asciiTheme="minorHAnsi" w:hAnsiTheme="minorHAnsi"/>
          <w:sz w:val="22"/>
          <w:szCs w:val="22"/>
        </w:rPr>
      </w:pPr>
    </w:p>
    <w:p w:rsidR="00C14E31" w:rsidRDefault="00C14E31" w:rsidP="004C3837">
      <w:pPr>
        <w:rPr>
          <w:rFonts w:asciiTheme="minorHAnsi" w:hAnsiTheme="minorHAnsi"/>
          <w:sz w:val="22"/>
          <w:szCs w:val="22"/>
        </w:rPr>
      </w:pPr>
      <w:r>
        <w:rPr>
          <w:rFonts w:asciiTheme="minorHAnsi" w:hAnsiTheme="minorHAnsi"/>
          <w:sz w:val="22"/>
          <w:szCs w:val="22"/>
        </w:rPr>
        <w:t>Not all competencies in the Framework will be relevant to all roles at all levels within the Museum. Therefore, to make sure the competencies are relevant to individual roles a competency profile</w:t>
      </w:r>
      <w:r w:rsidR="003712D9">
        <w:rPr>
          <w:rFonts w:asciiTheme="minorHAnsi" w:hAnsiTheme="minorHAnsi"/>
          <w:sz w:val="22"/>
          <w:szCs w:val="22"/>
        </w:rPr>
        <w:t xml:space="preserve"> needs to be</w:t>
      </w:r>
      <w:r>
        <w:rPr>
          <w:rFonts w:asciiTheme="minorHAnsi" w:hAnsiTheme="minorHAnsi"/>
          <w:sz w:val="22"/>
          <w:szCs w:val="22"/>
        </w:rPr>
        <w:t xml:space="preserve"> created. </w:t>
      </w:r>
    </w:p>
    <w:p w:rsidR="00C14E31" w:rsidRDefault="00C14E31" w:rsidP="004C3837">
      <w:pPr>
        <w:rPr>
          <w:rFonts w:asciiTheme="minorHAnsi" w:hAnsiTheme="minorHAnsi"/>
          <w:sz w:val="22"/>
          <w:szCs w:val="22"/>
        </w:rPr>
      </w:pPr>
    </w:p>
    <w:p w:rsidR="00C14E31" w:rsidRDefault="00C14E31" w:rsidP="004C3837">
      <w:pPr>
        <w:rPr>
          <w:rFonts w:asciiTheme="minorHAnsi" w:hAnsiTheme="minorHAnsi"/>
          <w:sz w:val="22"/>
          <w:szCs w:val="22"/>
        </w:rPr>
      </w:pPr>
      <w:r>
        <w:rPr>
          <w:rFonts w:asciiTheme="minorHAnsi" w:hAnsiTheme="minorHAnsi"/>
          <w:sz w:val="22"/>
          <w:szCs w:val="22"/>
        </w:rPr>
        <w:t>A competency profile is a document which sets out relevant competencies (standards) required for a specific role drawn from the Framework.  A template for a competency profile is provided as part of this guidance at appendix [x].</w:t>
      </w:r>
    </w:p>
    <w:p w:rsidR="00C14E31" w:rsidRDefault="00C14E31" w:rsidP="004C3837">
      <w:pPr>
        <w:rPr>
          <w:rFonts w:asciiTheme="minorHAnsi" w:hAnsiTheme="minorHAnsi"/>
          <w:sz w:val="22"/>
          <w:szCs w:val="22"/>
        </w:rPr>
      </w:pPr>
    </w:p>
    <w:p w:rsidR="0020186E" w:rsidRDefault="0020186E" w:rsidP="004C3837">
      <w:pPr>
        <w:rPr>
          <w:rFonts w:asciiTheme="minorHAnsi" w:hAnsiTheme="minorHAnsi"/>
          <w:sz w:val="22"/>
          <w:szCs w:val="22"/>
        </w:rPr>
      </w:pPr>
      <w:r>
        <w:rPr>
          <w:rFonts w:asciiTheme="minorHAnsi" w:hAnsiTheme="minorHAnsi"/>
          <w:sz w:val="22"/>
          <w:szCs w:val="22"/>
        </w:rPr>
        <w:t>What to do?</w:t>
      </w:r>
    </w:p>
    <w:p w:rsidR="0020186E" w:rsidRDefault="0020186E" w:rsidP="004C3837">
      <w:pPr>
        <w:rPr>
          <w:rFonts w:asciiTheme="minorHAnsi" w:hAnsiTheme="minorHAnsi"/>
          <w:sz w:val="22"/>
          <w:szCs w:val="22"/>
        </w:rPr>
      </w:pPr>
    </w:p>
    <w:p w:rsidR="00286FA4" w:rsidRPr="003712D9" w:rsidRDefault="00FC4ED8" w:rsidP="003712D9">
      <w:pPr>
        <w:pStyle w:val="ListParagraph"/>
        <w:numPr>
          <w:ilvl w:val="0"/>
          <w:numId w:val="5"/>
        </w:numPr>
        <w:rPr>
          <w:rFonts w:asciiTheme="minorHAnsi" w:hAnsiTheme="minorHAnsi"/>
          <w:sz w:val="22"/>
          <w:szCs w:val="22"/>
        </w:rPr>
      </w:pPr>
      <w:r w:rsidRPr="003712D9">
        <w:rPr>
          <w:rFonts w:asciiTheme="minorHAnsi" w:hAnsiTheme="minorHAnsi"/>
          <w:sz w:val="22"/>
          <w:szCs w:val="22"/>
        </w:rPr>
        <w:t>Read through the framework, ensure understanding and relevance to the staff in your team</w:t>
      </w:r>
    </w:p>
    <w:p w:rsidR="00286FA4" w:rsidRPr="003712D9" w:rsidRDefault="00FC4ED8" w:rsidP="003712D9">
      <w:pPr>
        <w:pStyle w:val="ListParagraph"/>
        <w:numPr>
          <w:ilvl w:val="0"/>
          <w:numId w:val="5"/>
        </w:numPr>
        <w:rPr>
          <w:rFonts w:asciiTheme="minorHAnsi" w:hAnsiTheme="minorHAnsi"/>
          <w:sz w:val="22"/>
          <w:szCs w:val="22"/>
        </w:rPr>
      </w:pPr>
      <w:r w:rsidRPr="003712D9">
        <w:rPr>
          <w:rFonts w:asciiTheme="minorHAnsi" w:hAnsiTheme="minorHAnsi"/>
          <w:sz w:val="22"/>
          <w:szCs w:val="22"/>
        </w:rPr>
        <w:t>Look at the job description to gain clarity of role requirements; this might be per indiv</w:t>
      </w:r>
      <w:r w:rsidR="00A31CAC" w:rsidRPr="003712D9">
        <w:rPr>
          <w:rFonts w:asciiTheme="minorHAnsi" w:hAnsiTheme="minorHAnsi"/>
          <w:sz w:val="22"/>
          <w:szCs w:val="22"/>
        </w:rPr>
        <w:t>id</w:t>
      </w:r>
      <w:r w:rsidRPr="003712D9">
        <w:rPr>
          <w:rFonts w:asciiTheme="minorHAnsi" w:hAnsiTheme="minorHAnsi"/>
          <w:sz w:val="22"/>
          <w:szCs w:val="22"/>
        </w:rPr>
        <w:t>ual or team if all are carrying out the same role at the same level</w:t>
      </w:r>
    </w:p>
    <w:p w:rsidR="003712D9" w:rsidRDefault="00FC4ED8" w:rsidP="003712D9">
      <w:pPr>
        <w:pStyle w:val="ListParagraph"/>
        <w:numPr>
          <w:ilvl w:val="0"/>
          <w:numId w:val="5"/>
        </w:numPr>
        <w:rPr>
          <w:rFonts w:asciiTheme="minorHAnsi" w:hAnsiTheme="minorHAnsi"/>
          <w:sz w:val="22"/>
          <w:szCs w:val="22"/>
        </w:rPr>
      </w:pPr>
      <w:r w:rsidRPr="003712D9">
        <w:rPr>
          <w:rFonts w:asciiTheme="minorHAnsi" w:hAnsiTheme="minorHAnsi"/>
          <w:sz w:val="22"/>
          <w:szCs w:val="22"/>
        </w:rPr>
        <w:t xml:space="preserve">Select competencies from the Framework </w:t>
      </w:r>
      <w:r w:rsidR="00C14E31" w:rsidRPr="003712D9">
        <w:rPr>
          <w:rFonts w:asciiTheme="minorHAnsi" w:hAnsiTheme="minorHAnsi"/>
          <w:sz w:val="22"/>
          <w:szCs w:val="22"/>
        </w:rPr>
        <w:t>that are</w:t>
      </w:r>
      <w:r w:rsidRPr="003712D9">
        <w:rPr>
          <w:rFonts w:asciiTheme="minorHAnsi" w:hAnsiTheme="minorHAnsi"/>
          <w:sz w:val="22"/>
          <w:szCs w:val="22"/>
        </w:rPr>
        <w:t xml:space="preserve"> </w:t>
      </w:r>
      <w:r w:rsidR="00A31CAC" w:rsidRPr="003712D9">
        <w:rPr>
          <w:rFonts w:asciiTheme="minorHAnsi" w:hAnsiTheme="minorHAnsi"/>
          <w:sz w:val="22"/>
          <w:szCs w:val="22"/>
        </w:rPr>
        <w:t>relevant</w:t>
      </w:r>
      <w:r w:rsidR="00C14E31" w:rsidRPr="003712D9">
        <w:rPr>
          <w:rFonts w:asciiTheme="minorHAnsi" w:hAnsiTheme="minorHAnsi"/>
          <w:sz w:val="22"/>
          <w:szCs w:val="22"/>
        </w:rPr>
        <w:t xml:space="preserve"> to</w:t>
      </w:r>
      <w:r w:rsidRPr="003712D9">
        <w:rPr>
          <w:rFonts w:asciiTheme="minorHAnsi" w:hAnsiTheme="minorHAnsi"/>
          <w:sz w:val="22"/>
          <w:szCs w:val="22"/>
        </w:rPr>
        <w:t xml:space="preserve"> the role. </w:t>
      </w:r>
    </w:p>
    <w:p w:rsidR="00286FA4" w:rsidRPr="003712D9" w:rsidRDefault="00FC4ED8" w:rsidP="003712D9">
      <w:pPr>
        <w:pStyle w:val="ListParagraph"/>
        <w:numPr>
          <w:ilvl w:val="0"/>
          <w:numId w:val="5"/>
        </w:numPr>
        <w:rPr>
          <w:rFonts w:asciiTheme="minorHAnsi" w:hAnsiTheme="minorHAnsi"/>
          <w:sz w:val="22"/>
          <w:szCs w:val="22"/>
        </w:rPr>
      </w:pPr>
      <w:r w:rsidRPr="003712D9">
        <w:rPr>
          <w:rFonts w:asciiTheme="minorHAnsi" w:hAnsiTheme="minorHAnsi"/>
          <w:sz w:val="22"/>
          <w:szCs w:val="22"/>
        </w:rPr>
        <w:t>Consider what standard</w:t>
      </w:r>
      <w:r w:rsidR="00EF2A07">
        <w:rPr>
          <w:rFonts w:asciiTheme="minorHAnsi" w:hAnsiTheme="minorHAnsi"/>
          <w:sz w:val="22"/>
          <w:szCs w:val="22"/>
        </w:rPr>
        <w:t xml:space="preserve"> of performance you would expect from staff to be able to say they have a particular competency.  For example setting one insect trap does not make a person competent in Integrated Pest Management</w:t>
      </w:r>
      <w:r w:rsidRPr="003712D9">
        <w:rPr>
          <w:rFonts w:asciiTheme="minorHAnsi" w:hAnsiTheme="minorHAnsi"/>
          <w:sz w:val="22"/>
          <w:szCs w:val="22"/>
        </w:rPr>
        <w:t>;</w:t>
      </w:r>
    </w:p>
    <w:p w:rsidR="00EF2A07" w:rsidRDefault="00FC4ED8" w:rsidP="003712D9">
      <w:pPr>
        <w:pStyle w:val="ListParagraph"/>
        <w:numPr>
          <w:ilvl w:val="0"/>
          <w:numId w:val="5"/>
        </w:numPr>
        <w:rPr>
          <w:rFonts w:asciiTheme="minorHAnsi" w:hAnsiTheme="minorHAnsi"/>
          <w:sz w:val="22"/>
          <w:szCs w:val="22"/>
        </w:rPr>
      </w:pPr>
      <w:r w:rsidRPr="003712D9">
        <w:rPr>
          <w:rFonts w:asciiTheme="minorHAnsi" w:hAnsiTheme="minorHAnsi"/>
          <w:sz w:val="22"/>
          <w:szCs w:val="22"/>
        </w:rPr>
        <w:t>Cr</w:t>
      </w:r>
      <w:r w:rsidR="003712D9">
        <w:rPr>
          <w:rFonts w:asciiTheme="minorHAnsi" w:hAnsiTheme="minorHAnsi"/>
          <w:sz w:val="22"/>
          <w:szCs w:val="22"/>
        </w:rPr>
        <w:t>eate a draft competency profile</w:t>
      </w:r>
      <w:r w:rsidRPr="003712D9">
        <w:rPr>
          <w:rFonts w:asciiTheme="minorHAnsi" w:hAnsiTheme="minorHAnsi"/>
          <w:sz w:val="22"/>
          <w:szCs w:val="22"/>
        </w:rPr>
        <w:t xml:space="preserve"> based on the Framework aligned to role requirements and supporting development and  growth</w:t>
      </w:r>
      <w:r w:rsidR="00EF2A07">
        <w:rPr>
          <w:rFonts w:asciiTheme="minorHAnsi" w:hAnsiTheme="minorHAnsi"/>
          <w:sz w:val="22"/>
          <w:szCs w:val="22"/>
        </w:rPr>
        <w:t xml:space="preserve">  </w:t>
      </w:r>
    </w:p>
    <w:p w:rsidR="00EF2A07" w:rsidRDefault="00EF2A07" w:rsidP="00EF2A07">
      <w:pPr>
        <w:pStyle w:val="ListParagraph"/>
        <w:rPr>
          <w:rFonts w:asciiTheme="minorHAnsi" w:hAnsiTheme="minorHAnsi"/>
          <w:b/>
          <w:sz w:val="22"/>
          <w:szCs w:val="22"/>
        </w:rPr>
      </w:pPr>
    </w:p>
    <w:p w:rsidR="00432F40" w:rsidRPr="00EF2A07" w:rsidRDefault="00EF2A07" w:rsidP="00EF2A07">
      <w:pPr>
        <w:pStyle w:val="ListParagraph"/>
        <w:rPr>
          <w:rFonts w:asciiTheme="minorHAnsi" w:hAnsiTheme="minorHAnsi"/>
          <w:b/>
          <w:sz w:val="22"/>
          <w:szCs w:val="22"/>
        </w:rPr>
      </w:pPr>
      <w:r w:rsidRPr="00EF2A07">
        <w:rPr>
          <w:rFonts w:asciiTheme="minorHAnsi" w:hAnsiTheme="minorHAnsi"/>
          <w:b/>
          <w:sz w:val="22"/>
          <w:szCs w:val="22"/>
        </w:rPr>
        <w:t>NOTE</w:t>
      </w:r>
      <w:r>
        <w:rPr>
          <w:rFonts w:asciiTheme="minorHAnsi" w:hAnsiTheme="minorHAnsi"/>
          <w:b/>
          <w:sz w:val="22"/>
          <w:szCs w:val="22"/>
        </w:rPr>
        <w:t xml:space="preserve">  You can use the Excel-based Framework  ( Link xxxx ) to do this.  </w:t>
      </w:r>
    </w:p>
    <w:p w:rsidR="00432F40" w:rsidRDefault="00432F40" w:rsidP="004C3837">
      <w:pPr>
        <w:rPr>
          <w:rFonts w:asciiTheme="minorHAnsi" w:hAnsiTheme="minorHAnsi"/>
          <w:sz w:val="22"/>
          <w:szCs w:val="22"/>
        </w:rPr>
      </w:pPr>
    </w:p>
    <w:p w:rsidR="00432F40" w:rsidRPr="00BF2E3B" w:rsidRDefault="00A31CAC" w:rsidP="00A31CAC">
      <w:pPr>
        <w:pStyle w:val="ListParagraph"/>
        <w:numPr>
          <w:ilvl w:val="0"/>
          <w:numId w:val="4"/>
        </w:numPr>
        <w:rPr>
          <w:rFonts w:asciiTheme="minorHAnsi" w:hAnsiTheme="minorHAnsi"/>
          <w:b/>
          <w:sz w:val="22"/>
          <w:szCs w:val="22"/>
        </w:rPr>
      </w:pPr>
      <w:r w:rsidRPr="00BF2E3B">
        <w:rPr>
          <w:rFonts w:asciiTheme="minorHAnsi" w:hAnsiTheme="minorHAnsi"/>
          <w:b/>
          <w:sz w:val="22"/>
          <w:szCs w:val="22"/>
        </w:rPr>
        <w:t>Hold a meeting</w:t>
      </w:r>
      <w:r w:rsidR="00407DBF" w:rsidRPr="00BF2E3B">
        <w:rPr>
          <w:rFonts w:asciiTheme="minorHAnsi" w:hAnsiTheme="minorHAnsi"/>
          <w:b/>
          <w:sz w:val="22"/>
          <w:szCs w:val="22"/>
        </w:rPr>
        <w:t xml:space="preserve"> with role holder</w:t>
      </w:r>
    </w:p>
    <w:p w:rsidR="00A31CAC" w:rsidRDefault="00A31CAC" w:rsidP="00A31CAC">
      <w:pPr>
        <w:rPr>
          <w:rFonts w:asciiTheme="minorHAnsi" w:hAnsiTheme="minorHAnsi"/>
          <w:sz w:val="22"/>
          <w:szCs w:val="22"/>
        </w:rPr>
      </w:pPr>
    </w:p>
    <w:p w:rsidR="00F349B7" w:rsidRDefault="00C14E31" w:rsidP="00F349B7">
      <w:pPr>
        <w:rPr>
          <w:rFonts w:asciiTheme="minorHAnsi" w:hAnsiTheme="minorHAnsi"/>
          <w:sz w:val="22"/>
          <w:szCs w:val="22"/>
        </w:rPr>
      </w:pPr>
      <w:r>
        <w:rPr>
          <w:rFonts w:asciiTheme="minorHAnsi" w:hAnsiTheme="minorHAnsi"/>
          <w:sz w:val="22"/>
          <w:szCs w:val="22"/>
        </w:rPr>
        <w:t>To make sure the role holder is engaged with the process, they would have been invited to a briefing session at which they would have been introduced to the Framework, its purpose and benefits.  They will have also been told what to expect from the pilot. Following this, you will then invite them to a one to one meeting</w:t>
      </w:r>
      <w:r w:rsidR="00F349B7">
        <w:rPr>
          <w:rFonts w:asciiTheme="minorHAnsi" w:hAnsiTheme="minorHAnsi"/>
          <w:sz w:val="22"/>
          <w:szCs w:val="22"/>
        </w:rPr>
        <w:t xml:space="preserve"> to</w:t>
      </w:r>
      <w:r>
        <w:rPr>
          <w:rFonts w:asciiTheme="minorHAnsi" w:hAnsiTheme="minorHAnsi"/>
          <w:sz w:val="22"/>
          <w:szCs w:val="22"/>
        </w:rPr>
        <w:t>:</w:t>
      </w:r>
      <w:r w:rsidR="00F349B7" w:rsidRPr="00F349B7">
        <w:rPr>
          <w:rFonts w:asciiTheme="minorHAnsi" w:hAnsiTheme="minorHAnsi"/>
          <w:sz w:val="22"/>
          <w:szCs w:val="22"/>
        </w:rPr>
        <w:t xml:space="preserve"> </w:t>
      </w:r>
    </w:p>
    <w:p w:rsidR="00F349B7" w:rsidRDefault="00F349B7" w:rsidP="00F349B7">
      <w:pPr>
        <w:rPr>
          <w:rFonts w:asciiTheme="minorHAnsi" w:hAnsiTheme="minorHAnsi"/>
          <w:sz w:val="22"/>
          <w:szCs w:val="22"/>
        </w:rPr>
      </w:pPr>
    </w:p>
    <w:p w:rsidR="00F349B7" w:rsidRPr="009F3A74" w:rsidRDefault="009F3A74" w:rsidP="009F3A74">
      <w:pPr>
        <w:pStyle w:val="ListParagraph"/>
        <w:numPr>
          <w:ilvl w:val="0"/>
          <w:numId w:val="9"/>
        </w:numPr>
        <w:rPr>
          <w:rFonts w:asciiTheme="minorHAnsi" w:hAnsiTheme="minorHAnsi"/>
          <w:sz w:val="22"/>
          <w:szCs w:val="22"/>
        </w:rPr>
      </w:pPr>
      <w:r>
        <w:rPr>
          <w:rFonts w:asciiTheme="minorHAnsi" w:hAnsiTheme="minorHAnsi"/>
          <w:sz w:val="22"/>
          <w:szCs w:val="22"/>
        </w:rPr>
        <w:t>F</w:t>
      </w:r>
      <w:r w:rsidR="00F349B7" w:rsidRPr="009F3A74">
        <w:rPr>
          <w:rFonts w:asciiTheme="minorHAnsi" w:hAnsiTheme="minorHAnsi"/>
          <w:sz w:val="22"/>
          <w:szCs w:val="22"/>
        </w:rPr>
        <w:t>inalise a competency profile</w:t>
      </w:r>
    </w:p>
    <w:p w:rsidR="00F349B7" w:rsidRPr="009F3A74" w:rsidRDefault="00F349B7" w:rsidP="009F3A74">
      <w:pPr>
        <w:pStyle w:val="ListParagraph"/>
        <w:numPr>
          <w:ilvl w:val="0"/>
          <w:numId w:val="9"/>
        </w:numPr>
        <w:rPr>
          <w:rFonts w:asciiTheme="minorHAnsi" w:hAnsiTheme="minorHAnsi"/>
          <w:sz w:val="22"/>
          <w:szCs w:val="22"/>
        </w:rPr>
      </w:pPr>
      <w:r w:rsidRPr="009F3A74">
        <w:rPr>
          <w:rFonts w:asciiTheme="minorHAnsi" w:hAnsiTheme="minorHAnsi"/>
          <w:sz w:val="22"/>
          <w:szCs w:val="22"/>
        </w:rPr>
        <w:t>Assess performance against competencies</w:t>
      </w:r>
    </w:p>
    <w:p w:rsidR="00F349B7" w:rsidRPr="009F3A74" w:rsidRDefault="00F349B7" w:rsidP="009F3A74">
      <w:pPr>
        <w:pStyle w:val="ListParagraph"/>
        <w:numPr>
          <w:ilvl w:val="0"/>
          <w:numId w:val="9"/>
        </w:numPr>
        <w:rPr>
          <w:rFonts w:asciiTheme="minorHAnsi" w:hAnsiTheme="minorHAnsi"/>
          <w:sz w:val="22"/>
          <w:szCs w:val="22"/>
        </w:rPr>
      </w:pPr>
      <w:r w:rsidRPr="009F3A74">
        <w:rPr>
          <w:rFonts w:asciiTheme="minorHAnsi" w:hAnsiTheme="minorHAnsi"/>
          <w:sz w:val="22"/>
          <w:szCs w:val="22"/>
        </w:rPr>
        <w:t xml:space="preserve">Create a personal development plan </w:t>
      </w:r>
    </w:p>
    <w:p w:rsidR="00F349B7" w:rsidRDefault="00F349B7" w:rsidP="00A31CAC">
      <w:pPr>
        <w:rPr>
          <w:rFonts w:asciiTheme="minorHAnsi" w:hAnsiTheme="minorHAnsi"/>
          <w:sz w:val="22"/>
          <w:szCs w:val="22"/>
        </w:rPr>
      </w:pPr>
    </w:p>
    <w:p w:rsidR="00F349B7" w:rsidRDefault="00F349B7" w:rsidP="00A31CAC">
      <w:pPr>
        <w:rPr>
          <w:rFonts w:asciiTheme="minorHAnsi" w:hAnsiTheme="minorHAnsi"/>
          <w:sz w:val="22"/>
          <w:szCs w:val="22"/>
        </w:rPr>
      </w:pPr>
      <w:r>
        <w:rPr>
          <w:rFonts w:asciiTheme="minorHAnsi" w:hAnsiTheme="minorHAnsi"/>
          <w:sz w:val="22"/>
          <w:szCs w:val="22"/>
        </w:rPr>
        <w:t>What to do:</w:t>
      </w:r>
    </w:p>
    <w:p w:rsidR="00F349B7" w:rsidRDefault="00F349B7" w:rsidP="00A31CAC">
      <w:pPr>
        <w:rPr>
          <w:rFonts w:asciiTheme="minorHAnsi" w:hAnsiTheme="minorHAnsi"/>
          <w:sz w:val="22"/>
          <w:szCs w:val="22"/>
        </w:rPr>
      </w:pPr>
    </w:p>
    <w:p w:rsidR="00432F40" w:rsidRPr="003712D9" w:rsidRDefault="00407DBF" w:rsidP="003712D9">
      <w:pPr>
        <w:pStyle w:val="ListParagraph"/>
        <w:numPr>
          <w:ilvl w:val="0"/>
          <w:numId w:val="6"/>
        </w:numPr>
        <w:rPr>
          <w:rFonts w:asciiTheme="minorHAnsi" w:hAnsiTheme="minorHAnsi"/>
          <w:sz w:val="22"/>
          <w:szCs w:val="22"/>
        </w:rPr>
      </w:pPr>
      <w:r w:rsidRPr="003712D9">
        <w:rPr>
          <w:rFonts w:asciiTheme="minorHAnsi" w:hAnsiTheme="minorHAnsi"/>
          <w:sz w:val="22"/>
          <w:szCs w:val="22"/>
        </w:rPr>
        <w:t>Using</w:t>
      </w:r>
      <w:r w:rsidR="00A31CAC" w:rsidRPr="003712D9">
        <w:rPr>
          <w:rFonts w:asciiTheme="minorHAnsi" w:hAnsiTheme="minorHAnsi"/>
          <w:sz w:val="22"/>
          <w:szCs w:val="22"/>
        </w:rPr>
        <w:t xml:space="preserve"> the Framework and job description, review the draft c</w:t>
      </w:r>
      <w:r w:rsidR="00D138AC">
        <w:rPr>
          <w:rFonts w:asciiTheme="minorHAnsi" w:hAnsiTheme="minorHAnsi"/>
          <w:sz w:val="22"/>
          <w:szCs w:val="22"/>
        </w:rPr>
        <w:t>ompetency profile together and finalise</w:t>
      </w:r>
      <w:r w:rsidR="002B4FEF">
        <w:rPr>
          <w:rFonts w:asciiTheme="minorHAnsi" w:hAnsiTheme="minorHAnsi"/>
          <w:sz w:val="22"/>
          <w:szCs w:val="22"/>
        </w:rPr>
        <w:t xml:space="preserve"> the profile</w:t>
      </w:r>
    </w:p>
    <w:p w:rsidR="003712D9" w:rsidRDefault="009F3A74" w:rsidP="003712D9">
      <w:pPr>
        <w:pStyle w:val="ListParagraph"/>
        <w:numPr>
          <w:ilvl w:val="0"/>
          <w:numId w:val="6"/>
        </w:numPr>
        <w:rPr>
          <w:rFonts w:asciiTheme="minorHAnsi" w:hAnsiTheme="minorHAnsi"/>
          <w:sz w:val="22"/>
          <w:szCs w:val="22"/>
        </w:rPr>
      </w:pPr>
      <w:r>
        <w:rPr>
          <w:rFonts w:asciiTheme="minorHAnsi" w:hAnsiTheme="minorHAnsi"/>
          <w:sz w:val="22"/>
          <w:szCs w:val="22"/>
        </w:rPr>
        <w:t xml:space="preserve">Assess current development opportunities using the </w:t>
      </w:r>
      <w:r w:rsidR="003712D9" w:rsidRPr="003712D9">
        <w:rPr>
          <w:rFonts w:asciiTheme="minorHAnsi" w:hAnsiTheme="minorHAnsi"/>
          <w:sz w:val="22"/>
          <w:szCs w:val="22"/>
        </w:rPr>
        <w:t>profile</w:t>
      </w:r>
      <w:r w:rsidR="00D138AC">
        <w:rPr>
          <w:rFonts w:asciiTheme="minorHAnsi" w:hAnsiTheme="minorHAnsi"/>
          <w:sz w:val="22"/>
          <w:szCs w:val="22"/>
        </w:rPr>
        <w:t xml:space="preserve"> competencies</w:t>
      </w:r>
      <w:r w:rsidR="00EF2A07">
        <w:rPr>
          <w:rFonts w:asciiTheme="minorHAnsi" w:hAnsiTheme="minorHAnsi"/>
          <w:sz w:val="22"/>
          <w:szCs w:val="22"/>
        </w:rPr>
        <w:t xml:space="preserve"> to develop a </w:t>
      </w:r>
      <w:r>
        <w:rPr>
          <w:rFonts w:asciiTheme="minorHAnsi" w:hAnsiTheme="minorHAnsi"/>
          <w:sz w:val="22"/>
          <w:szCs w:val="22"/>
        </w:rPr>
        <w:t xml:space="preserve"> personal development plan. You may want to</w:t>
      </w:r>
      <w:r w:rsidR="003712D9" w:rsidRPr="003712D9">
        <w:rPr>
          <w:rFonts w:asciiTheme="minorHAnsi" w:hAnsiTheme="minorHAnsi"/>
          <w:sz w:val="22"/>
          <w:szCs w:val="22"/>
        </w:rPr>
        <w:t xml:space="preserve"> consider the following questions</w:t>
      </w:r>
      <w:r w:rsidR="00160E10">
        <w:rPr>
          <w:rFonts w:asciiTheme="minorHAnsi" w:hAnsiTheme="minorHAnsi"/>
          <w:sz w:val="22"/>
          <w:szCs w:val="22"/>
        </w:rPr>
        <w:t>:</w:t>
      </w:r>
    </w:p>
    <w:p w:rsidR="009F3A74" w:rsidRDefault="009F3A74" w:rsidP="009F3A74">
      <w:pPr>
        <w:pStyle w:val="ListParagraph"/>
        <w:rPr>
          <w:rFonts w:asciiTheme="minorHAnsi" w:hAnsiTheme="minorHAnsi"/>
          <w:sz w:val="22"/>
          <w:szCs w:val="22"/>
        </w:rPr>
      </w:pPr>
    </w:p>
    <w:p w:rsidR="0020186E" w:rsidRDefault="0020186E" w:rsidP="003712D9">
      <w:pPr>
        <w:pStyle w:val="ListParagraph"/>
        <w:numPr>
          <w:ilvl w:val="1"/>
          <w:numId w:val="6"/>
        </w:numPr>
        <w:rPr>
          <w:rFonts w:asciiTheme="minorHAnsi" w:hAnsiTheme="minorHAnsi"/>
          <w:sz w:val="22"/>
          <w:szCs w:val="22"/>
        </w:rPr>
      </w:pPr>
      <w:r>
        <w:rPr>
          <w:rFonts w:asciiTheme="minorHAnsi" w:hAnsiTheme="minorHAnsi"/>
          <w:sz w:val="22"/>
          <w:szCs w:val="22"/>
        </w:rPr>
        <w:t>What have been the demonstrated</w:t>
      </w:r>
      <w:r w:rsidR="00D138AC">
        <w:rPr>
          <w:rFonts w:asciiTheme="minorHAnsi" w:hAnsiTheme="minorHAnsi"/>
          <w:sz w:val="22"/>
          <w:szCs w:val="22"/>
        </w:rPr>
        <w:t xml:space="preserve"> strengths over the past year?</w:t>
      </w:r>
    </w:p>
    <w:p w:rsidR="009F3A74" w:rsidRDefault="00F349B7" w:rsidP="009F3A74">
      <w:pPr>
        <w:pStyle w:val="ListParagraph"/>
        <w:numPr>
          <w:ilvl w:val="1"/>
          <w:numId w:val="6"/>
        </w:numPr>
        <w:rPr>
          <w:rFonts w:asciiTheme="minorHAnsi" w:hAnsiTheme="minorHAnsi"/>
          <w:sz w:val="22"/>
          <w:szCs w:val="22"/>
        </w:rPr>
      </w:pPr>
      <w:r>
        <w:rPr>
          <w:rFonts w:asciiTheme="minorHAnsi" w:hAnsiTheme="minorHAnsi"/>
          <w:sz w:val="22"/>
          <w:szCs w:val="22"/>
        </w:rPr>
        <w:t>Identify gaps and discuss if there a</w:t>
      </w:r>
      <w:r w:rsidR="00D138AC">
        <w:rPr>
          <w:rFonts w:asciiTheme="minorHAnsi" w:hAnsiTheme="minorHAnsi"/>
          <w:sz w:val="22"/>
          <w:szCs w:val="22"/>
        </w:rPr>
        <w:t xml:space="preserve">re there any areas they want </w:t>
      </w:r>
      <w:r w:rsidR="002B4FEF">
        <w:rPr>
          <w:rFonts w:asciiTheme="minorHAnsi" w:hAnsiTheme="minorHAnsi"/>
          <w:sz w:val="22"/>
          <w:szCs w:val="22"/>
        </w:rPr>
        <w:t>to develop or improve?</w:t>
      </w:r>
    </w:p>
    <w:p w:rsidR="009F3A74" w:rsidRDefault="00F349B7" w:rsidP="009F3A74">
      <w:pPr>
        <w:pStyle w:val="ListParagraph"/>
        <w:numPr>
          <w:ilvl w:val="1"/>
          <w:numId w:val="6"/>
        </w:numPr>
        <w:rPr>
          <w:rFonts w:asciiTheme="minorHAnsi" w:hAnsiTheme="minorHAnsi"/>
          <w:sz w:val="22"/>
          <w:szCs w:val="22"/>
        </w:rPr>
      </w:pPr>
      <w:r w:rsidRPr="009F3A74">
        <w:rPr>
          <w:rFonts w:asciiTheme="minorHAnsi" w:hAnsiTheme="minorHAnsi"/>
          <w:sz w:val="22"/>
          <w:szCs w:val="22"/>
        </w:rPr>
        <w:lastRenderedPageBreak/>
        <w:t>What development objectives should be part of the individual’s development plan?</w:t>
      </w:r>
    </w:p>
    <w:p w:rsidR="009F3A74" w:rsidRDefault="00F349B7" w:rsidP="009F3A74">
      <w:pPr>
        <w:pStyle w:val="ListParagraph"/>
        <w:numPr>
          <w:ilvl w:val="1"/>
          <w:numId w:val="6"/>
        </w:numPr>
        <w:rPr>
          <w:rFonts w:asciiTheme="minorHAnsi" w:hAnsiTheme="minorHAnsi"/>
          <w:sz w:val="22"/>
          <w:szCs w:val="22"/>
        </w:rPr>
      </w:pPr>
      <w:r w:rsidRPr="009F3A74">
        <w:rPr>
          <w:rFonts w:asciiTheme="minorHAnsi" w:hAnsiTheme="minorHAnsi"/>
          <w:sz w:val="22"/>
          <w:szCs w:val="22"/>
        </w:rPr>
        <w:t xml:space="preserve">What particular development opportunities and activities would best support the achievement of these development objectives e.g. stretch </w:t>
      </w:r>
      <w:r w:rsidR="006716D9" w:rsidRPr="009F3A74">
        <w:rPr>
          <w:rFonts w:asciiTheme="minorHAnsi" w:hAnsiTheme="minorHAnsi"/>
          <w:sz w:val="22"/>
          <w:szCs w:val="22"/>
        </w:rPr>
        <w:t>assignments</w:t>
      </w:r>
      <w:r w:rsidRPr="009F3A74">
        <w:rPr>
          <w:rFonts w:asciiTheme="minorHAnsi" w:hAnsiTheme="minorHAnsi"/>
          <w:sz w:val="22"/>
          <w:szCs w:val="22"/>
        </w:rPr>
        <w:t>, secondments, training courses, coaching/mentoring?</w:t>
      </w:r>
    </w:p>
    <w:p w:rsidR="009F3A74" w:rsidRDefault="00F349B7" w:rsidP="009F3A74">
      <w:pPr>
        <w:pStyle w:val="ListParagraph"/>
        <w:numPr>
          <w:ilvl w:val="1"/>
          <w:numId w:val="6"/>
        </w:numPr>
        <w:rPr>
          <w:rFonts w:asciiTheme="minorHAnsi" w:hAnsiTheme="minorHAnsi"/>
          <w:sz w:val="22"/>
          <w:szCs w:val="22"/>
        </w:rPr>
      </w:pPr>
      <w:r w:rsidRPr="009F3A74">
        <w:rPr>
          <w:rFonts w:asciiTheme="minorHAnsi" w:hAnsiTheme="minorHAnsi"/>
          <w:sz w:val="22"/>
          <w:szCs w:val="22"/>
        </w:rPr>
        <w:t>Discuss what you can do to support the individual to achieve their career and development objectives?</w:t>
      </w:r>
    </w:p>
    <w:p w:rsidR="00F349B7" w:rsidRPr="009F3A74" w:rsidRDefault="00F349B7" w:rsidP="009F3A74">
      <w:pPr>
        <w:pStyle w:val="ListParagraph"/>
        <w:numPr>
          <w:ilvl w:val="1"/>
          <w:numId w:val="6"/>
        </w:numPr>
        <w:rPr>
          <w:rFonts w:asciiTheme="minorHAnsi" w:hAnsiTheme="minorHAnsi"/>
          <w:sz w:val="22"/>
          <w:szCs w:val="22"/>
        </w:rPr>
      </w:pPr>
      <w:r w:rsidRPr="009F3A74">
        <w:rPr>
          <w:rFonts w:asciiTheme="minorHAnsi" w:hAnsiTheme="minorHAnsi"/>
          <w:sz w:val="22"/>
          <w:szCs w:val="22"/>
        </w:rPr>
        <w:t>Set a timeframe for such activities and dates for review</w:t>
      </w:r>
      <w:r w:rsidR="006716D9" w:rsidRPr="009F3A74">
        <w:rPr>
          <w:rFonts w:asciiTheme="minorHAnsi" w:hAnsiTheme="minorHAnsi"/>
          <w:sz w:val="22"/>
          <w:szCs w:val="22"/>
        </w:rPr>
        <w:t>.</w:t>
      </w:r>
    </w:p>
    <w:p w:rsidR="00F349B7" w:rsidRDefault="00F349B7" w:rsidP="00F349B7">
      <w:pPr>
        <w:rPr>
          <w:rFonts w:asciiTheme="minorHAnsi" w:hAnsiTheme="minorHAnsi"/>
          <w:sz w:val="22"/>
          <w:szCs w:val="22"/>
        </w:rPr>
      </w:pPr>
    </w:p>
    <w:p w:rsidR="006716D9" w:rsidRPr="00EF2A07" w:rsidRDefault="00EF2A07" w:rsidP="00F349B7">
      <w:pPr>
        <w:rPr>
          <w:rFonts w:asciiTheme="minorHAnsi" w:hAnsiTheme="minorHAnsi"/>
          <w:b/>
          <w:sz w:val="22"/>
          <w:szCs w:val="22"/>
        </w:rPr>
      </w:pPr>
      <w:r>
        <w:rPr>
          <w:rFonts w:asciiTheme="minorHAnsi" w:hAnsiTheme="minorHAnsi"/>
          <w:b/>
          <w:sz w:val="22"/>
          <w:szCs w:val="22"/>
        </w:rPr>
        <w:t xml:space="preserve">NOTE </w:t>
      </w:r>
      <w:r w:rsidR="006716D9" w:rsidRPr="00EF2A07">
        <w:rPr>
          <w:rFonts w:asciiTheme="minorHAnsi" w:hAnsiTheme="minorHAnsi"/>
          <w:b/>
          <w:sz w:val="22"/>
          <w:szCs w:val="22"/>
        </w:rPr>
        <w:t xml:space="preserve">A template for a personal development is provided in appendix [x] – or you may have your own </w:t>
      </w:r>
      <w:r w:rsidRPr="00EF2A07">
        <w:rPr>
          <w:rFonts w:asciiTheme="minorHAnsi" w:hAnsiTheme="minorHAnsi"/>
          <w:b/>
          <w:sz w:val="22"/>
          <w:szCs w:val="22"/>
        </w:rPr>
        <w:t xml:space="preserve">institutional </w:t>
      </w:r>
      <w:r w:rsidR="006716D9" w:rsidRPr="00EF2A07">
        <w:rPr>
          <w:rFonts w:asciiTheme="minorHAnsi" w:hAnsiTheme="minorHAnsi"/>
          <w:b/>
          <w:sz w:val="22"/>
          <w:szCs w:val="22"/>
        </w:rPr>
        <w:t>templates that can be used.</w:t>
      </w:r>
    </w:p>
    <w:p w:rsidR="006716D9" w:rsidRDefault="006716D9" w:rsidP="00F349B7">
      <w:pPr>
        <w:rPr>
          <w:rFonts w:asciiTheme="minorHAnsi" w:hAnsiTheme="minorHAnsi"/>
          <w:sz w:val="22"/>
          <w:szCs w:val="22"/>
        </w:rPr>
      </w:pPr>
    </w:p>
    <w:p w:rsidR="006716D9" w:rsidRPr="006716D9" w:rsidRDefault="00F349B7" w:rsidP="00F349B7">
      <w:pPr>
        <w:pStyle w:val="ListParagraph"/>
        <w:numPr>
          <w:ilvl w:val="0"/>
          <w:numId w:val="4"/>
        </w:numPr>
        <w:rPr>
          <w:rFonts w:asciiTheme="minorHAnsi" w:hAnsiTheme="minorHAnsi"/>
          <w:b/>
          <w:sz w:val="22"/>
          <w:szCs w:val="22"/>
        </w:rPr>
      </w:pPr>
      <w:r w:rsidRPr="006716D9">
        <w:rPr>
          <w:rFonts w:asciiTheme="minorHAnsi" w:hAnsiTheme="minorHAnsi"/>
          <w:b/>
          <w:sz w:val="22"/>
          <w:szCs w:val="22"/>
        </w:rPr>
        <w:t xml:space="preserve">Support the role holder to </w:t>
      </w:r>
      <w:r w:rsidR="006716D9" w:rsidRPr="006716D9">
        <w:rPr>
          <w:rFonts w:asciiTheme="minorHAnsi" w:hAnsiTheme="minorHAnsi"/>
          <w:b/>
          <w:sz w:val="22"/>
          <w:szCs w:val="22"/>
        </w:rPr>
        <w:t>undertake</w:t>
      </w:r>
      <w:r w:rsidRPr="006716D9">
        <w:rPr>
          <w:rFonts w:asciiTheme="minorHAnsi" w:hAnsiTheme="minorHAnsi"/>
          <w:b/>
          <w:sz w:val="22"/>
          <w:szCs w:val="22"/>
        </w:rPr>
        <w:t xml:space="preserve"> development activities as agreed, </w:t>
      </w:r>
    </w:p>
    <w:p w:rsidR="006716D9" w:rsidRDefault="006716D9" w:rsidP="006716D9">
      <w:pPr>
        <w:rPr>
          <w:rFonts w:asciiTheme="minorHAnsi" w:hAnsiTheme="minorHAnsi"/>
          <w:sz w:val="22"/>
          <w:szCs w:val="22"/>
        </w:rPr>
      </w:pPr>
    </w:p>
    <w:p w:rsidR="00F349B7" w:rsidRDefault="00F349B7" w:rsidP="009F3A74">
      <w:pPr>
        <w:pStyle w:val="ListParagraph"/>
        <w:numPr>
          <w:ilvl w:val="0"/>
          <w:numId w:val="10"/>
        </w:numPr>
        <w:rPr>
          <w:rFonts w:asciiTheme="minorHAnsi" w:hAnsiTheme="minorHAnsi"/>
          <w:sz w:val="22"/>
          <w:szCs w:val="22"/>
        </w:rPr>
      </w:pPr>
      <w:r w:rsidRPr="009F3A74">
        <w:rPr>
          <w:rFonts w:asciiTheme="minorHAnsi" w:hAnsiTheme="minorHAnsi"/>
          <w:sz w:val="22"/>
          <w:szCs w:val="22"/>
        </w:rPr>
        <w:t xml:space="preserve">Discuss what support is </w:t>
      </w:r>
      <w:r w:rsidR="006716D9" w:rsidRPr="009F3A74">
        <w:rPr>
          <w:rFonts w:asciiTheme="minorHAnsi" w:hAnsiTheme="minorHAnsi"/>
          <w:sz w:val="22"/>
          <w:szCs w:val="22"/>
        </w:rPr>
        <w:t>available</w:t>
      </w:r>
      <w:r w:rsidR="009F3A74">
        <w:rPr>
          <w:rFonts w:asciiTheme="minorHAnsi" w:hAnsiTheme="minorHAnsi"/>
          <w:sz w:val="22"/>
          <w:szCs w:val="22"/>
        </w:rPr>
        <w:t xml:space="preserve"> from your H</w:t>
      </w:r>
      <w:r w:rsidR="00EF2A07">
        <w:rPr>
          <w:rFonts w:asciiTheme="minorHAnsi" w:hAnsiTheme="minorHAnsi"/>
          <w:sz w:val="22"/>
          <w:szCs w:val="22"/>
        </w:rPr>
        <w:t>uman Resources</w:t>
      </w:r>
      <w:r w:rsidR="009F3A74">
        <w:rPr>
          <w:rFonts w:asciiTheme="minorHAnsi" w:hAnsiTheme="minorHAnsi"/>
          <w:sz w:val="22"/>
          <w:szCs w:val="22"/>
        </w:rPr>
        <w:t>/</w:t>
      </w:r>
      <w:r w:rsidRPr="009F3A74">
        <w:rPr>
          <w:rFonts w:asciiTheme="minorHAnsi" w:hAnsiTheme="minorHAnsi"/>
          <w:sz w:val="22"/>
          <w:szCs w:val="22"/>
        </w:rPr>
        <w:t>Training Team</w:t>
      </w:r>
    </w:p>
    <w:p w:rsidR="00EF2A07" w:rsidRDefault="00EF2A07" w:rsidP="00EF2A07">
      <w:pPr>
        <w:rPr>
          <w:rFonts w:asciiTheme="minorHAnsi" w:hAnsiTheme="minorHAnsi"/>
          <w:sz w:val="22"/>
          <w:szCs w:val="22"/>
        </w:rPr>
      </w:pPr>
    </w:p>
    <w:p w:rsidR="00EF2A07" w:rsidRPr="00EF2A07" w:rsidRDefault="00EF2A07" w:rsidP="00EF2A07">
      <w:pPr>
        <w:pStyle w:val="ListParagraph"/>
        <w:numPr>
          <w:ilvl w:val="0"/>
          <w:numId w:val="10"/>
        </w:numPr>
        <w:rPr>
          <w:rFonts w:asciiTheme="minorHAnsi" w:hAnsiTheme="minorHAnsi"/>
          <w:sz w:val="22"/>
          <w:szCs w:val="22"/>
        </w:rPr>
      </w:pPr>
      <w:r w:rsidRPr="00EF2A07">
        <w:rPr>
          <w:rFonts w:asciiTheme="minorHAnsi" w:hAnsiTheme="minorHAnsi"/>
          <w:sz w:val="22"/>
          <w:szCs w:val="22"/>
        </w:rPr>
        <w:t xml:space="preserve">Look at the EUColComp curriculum and see if there is  an course or other learning activity available  and has appropriate content and language </w:t>
      </w:r>
    </w:p>
    <w:p w:rsidR="009F3A74" w:rsidRPr="009F3A74" w:rsidRDefault="009F3A74" w:rsidP="009F3A74">
      <w:pPr>
        <w:pStyle w:val="ListParagraph"/>
        <w:rPr>
          <w:rFonts w:asciiTheme="minorHAnsi" w:hAnsiTheme="minorHAnsi"/>
          <w:sz w:val="22"/>
          <w:szCs w:val="22"/>
        </w:rPr>
      </w:pPr>
    </w:p>
    <w:p w:rsidR="006716D9" w:rsidRPr="009F3A74" w:rsidRDefault="006716D9" w:rsidP="009F3A74">
      <w:pPr>
        <w:pStyle w:val="ListParagraph"/>
        <w:numPr>
          <w:ilvl w:val="0"/>
          <w:numId w:val="10"/>
        </w:numPr>
        <w:rPr>
          <w:rFonts w:asciiTheme="minorHAnsi" w:hAnsiTheme="minorHAnsi"/>
          <w:sz w:val="22"/>
          <w:szCs w:val="22"/>
        </w:rPr>
      </w:pPr>
      <w:r w:rsidRPr="009F3A74">
        <w:rPr>
          <w:rFonts w:asciiTheme="minorHAnsi" w:hAnsiTheme="minorHAnsi"/>
          <w:sz w:val="22"/>
          <w:szCs w:val="22"/>
        </w:rPr>
        <w:t xml:space="preserve">Ask the role holder to take ownership </w:t>
      </w:r>
      <w:r w:rsidR="00EF2A07">
        <w:rPr>
          <w:rFonts w:asciiTheme="minorHAnsi" w:hAnsiTheme="minorHAnsi"/>
          <w:sz w:val="22"/>
          <w:szCs w:val="22"/>
        </w:rPr>
        <w:t xml:space="preserve">of </w:t>
      </w:r>
      <w:r w:rsidRPr="009F3A74">
        <w:rPr>
          <w:rFonts w:asciiTheme="minorHAnsi" w:hAnsiTheme="minorHAnsi"/>
          <w:sz w:val="22"/>
          <w:szCs w:val="22"/>
        </w:rPr>
        <w:t>their development by investigating possible opportunities that would support their development</w:t>
      </w:r>
    </w:p>
    <w:p w:rsidR="00F349B7" w:rsidRDefault="00F349B7" w:rsidP="00F349B7">
      <w:pPr>
        <w:pStyle w:val="ListParagraph"/>
        <w:rPr>
          <w:rFonts w:asciiTheme="minorHAnsi" w:hAnsiTheme="minorHAnsi"/>
          <w:sz w:val="22"/>
          <w:szCs w:val="22"/>
        </w:rPr>
      </w:pPr>
    </w:p>
    <w:p w:rsidR="00F349B7" w:rsidRPr="006716D9" w:rsidRDefault="00F349B7" w:rsidP="00F349B7">
      <w:pPr>
        <w:pStyle w:val="ListParagraph"/>
        <w:numPr>
          <w:ilvl w:val="0"/>
          <w:numId w:val="4"/>
        </w:numPr>
        <w:rPr>
          <w:rFonts w:asciiTheme="minorHAnsi" w:hAnsiTheme="minorHAnsi"/>
          <w:b/>
          <w:sz w:val="22"/>
          <w:szCs w:val="22"/>
        </w:rPr>
      </w:pPr>
      <w:r w:rsidRPr="006716D9">
        <w:rPr>
          <w:rFonts w:asciiTheme="minorHAnsi" w:hAnsiTheme="minorHAnsi"/>
          <w:b/>
          <w:sz w:val="22"/>
          <w:szCs w:val="22"/>
        </w:rPr>
        <w:t xml:space="preserve">Review </w:t>
      </w:r>
    </w:p>
    <w:p w:rsidR="00F349B7" w:rsidRDefault="00F349B7" w:rsidP="00F349B7">
      <w:pPr>
        <w:rPr>
          <w:rFonts w:asciiTheme="minorHAnsi" w:hAnsiTheme="minorHAnsi"/>
          <w:sz w:val="22"/>
          <w:szCs w:val="22"/>
        </w:rPr>
      </w:pPr>
    </w:p>
    <w:p w:rsidR="00F349B7" w:rsidRDefault="00F349B7" w:rsidP="00F349B7">
      <w:pPr>
        <w:rPr>
          <w:rFonts w:asciiTheme="minorHAnsi" w:hAnsiTheme="minorHAnsi"/>
          <w:sz w:val="22"/>
          <w:szCs w:val="22"/>
        </w:rPr>
      </w:pPr>
      <w:bookmarkStart w:id="0" w:name="_GoBack"/>
      <w:r>
        <w:rPr>
          <w:rFonts w:asciiTheme="minorHAnsi" w:hAnsiTheme="minorHAnsi"/>
          <w:sz w:val="22"/>
          <w:szCs w:val="22"/>
        </w:rPr>
        <w:t xml:space="preserve">At the end of the </w:t>
      </w:r>
      <w:r w:rsidR="00160E10">
        <w:rPr>
          <w:rFonts w:asciiTheme="minorHAnsi" w:hAnsiTheme="minorHAnsi"/>
          <w:sz w:val="22"/>
          <w:szCs w:val="22"/>
        </w:rPr>
        <w:t xml:space="preserve">review </w:t>
      </w:r>
      <w:r>
        <w:rPr>
          <w:rFonts w:asciiTheme="minorHAnsi" w:hAnsiTheme="minorHAnsi"/>
          <w:sz w:val="22"/>
          <w:szCs w:val="22"/>
        </w:rPr>
        <w:t xml:space="preserve">period, it is important to evaluate the success of the Framework. </w:t>
      </w:r>
    </w:p>
    <w:bookmarkEnd w:id="0"/>
    <w:p w:rsidR="00F349B7" w:rsidRDefault="00F349B7" w:rsidP="00F349B7">
      <w:pPr>
        <w:rPr>
          <w:rFonts w:asciiTheme="minorHAnsi" w:hAnsiTheme="minorHAnsi"/>
          <w:sz w:val="22"/>
          <w:szCs w:val="22"/>
        </w:rPr>
      </w:pPr>
    </w:p>
    <w:p w:rsidR="00F349B7" w:rsidRPr="006716D9" w:rsidRDefault="00F349B7" w:rsidP="006716D9">
      <w:pPr>
        <w:pStyle w:val="ListParagraph"/>
        <w:numPr>
          <w:ilvl w:val="0"/>
          <w:numId w:val="7"/>
        </w:numPr>
        <w:rPr>
          <w:rFonts w:asciiTheme="minorHAnsi" w:hAnsiTheme="minorHAnsi"/>
          <w:sz w:val="22"/>
          <w:szCs w:val="22"/>
        </w:rPr>
      </w:pPr>
      <w:r w:rsidRPr="006716D9">
        <w:rPr>
          <w:rFonts w:asciiTheme="minorHAnsi" w:hAnsiTheme="minorHAnsi"/>
          <w:sz w:val="22"/>
          <w:szCs w:val="22"/>
        </w:rPr>
        <w:t>Hold a further meeting with the role holder and consider:</w:t>
      </w:r>
    </w:p>
    <w:p w:rsidR="00F349B7" w:rsidRPr="006716D9" w:rsidRDefault="00F349B7" w:rsidP="006716D9">
      <w:pPr>
        <w:pStyle w:val="ListParagraph"/>
        <w:numPr>
          <w:ilvl w:val="1"/>
          <w:numId w:val="7"/>
        </w:numPr>
        <w:rPr>
          <w:rFonts w:asciiTheme="minorHAnsi" w:hAnsiTheme="minorHAnsi"/>
          <w:sz w:val="22"/>
          <w:szCs w:val="22"/>
        </w:rPr>
      </w:pPr>
      <w:r w:rsidRPr="006716D9">
        <w:rPr>
          <w:rFonts w:asciiTheme="minorHAnsi" w:hAnsiTheme="minorHAnsi"/>
          <w:sz w:val="22"/>
          <w:szCs w:val="22"/>
        </w:rPr>
        <w:t>What development activities took place</w:t>
      </w:r>
    </w:p>
    <w:p w:rsidR="00F349B7" w:rsidRPr="006716D9" w:rsidRDefault="00F349B7" w:rsidP="006716D9">
      <w:pPr>
        <w:pStyle w:val="ListParagraph"/>
        <w:numPr>
          <w:ilvl w:val="1"/>
          <w:numId w:val="7"/>
        </w:numPr>
        <w:rPr>
          <w:rFonts w:asciiTheme="minorHAnsi" w:hAnsiTheme="minorHAnsi"/>
          <w:sz w:val="22"/>
          <w:szCs w:val="22"/>
        </w:rPr>
      </w:pPr>
      <w:r w:rsidRPr="006716D9">
        <w:rPr>
          <w:rFonts w:asciiTheme="minorHAnsi" w:hAnsiTheme="minorHAnsi"/>
          <w:sz w:val="22"/>
          <w:szCs w:val="22"/>
        </w:rPr>
        <w:t>What new skills, knowledge was gained from the activities</w:t>
      </w:r>
    </w:p>
    <w:p w:rsidR="009F3A74" w:rsidRDefault="00F349B7" w:rsidP="009F3A74">
      <w:pPr>
        <w:pStyle w:val="ListParagraph"/>
        <w:numPr>
          <w:ilvl w:val="1"/>
          <w:numId w:val="7"/>
        </w:numPr>
        <w:rPr>
          <w:rFonts w:asciiTheme="minorHAnsi" w:hAnsiTheme="minorHAnsi"/>
          <w:sz w:val="22"/>
          <w:szCs w:val="22"/>
        </w:rPr>
      </w:pPr>
      <w:r w:rsidRPr="006716D9">
        <w:rPr>
          <w:rFonts w:asciiTheme="minorHAnsi" w:hAnsiTheme="minorHAnsi"/>
          <w:sz w:val="22"/>
          <w:szCs w:val="22"/>
        </w:rPr>
        <w:t>How was this applied to their work, what impact did it make?</w:t>
      </w:r>
    </w:p>
    <w:p w:rsidR="006716D9" w:rsidRPr="009F3A74" w:rsidRDefault="006716D9" w:rsidP="009F3A74">
      <w:pPr>
        <w:pStyle w:val="ListParagraph"/>
        <w:numPr>
          <w:ilvl w:val="1"/>
          <w:numId w:val="7"/>
        </w:numPr>
        <w:rPr>
          <w:rFonts w:asciiTheme="minorHAnsi" w:hAnsiTheme="minorHAnsi"/>
          <w:sz w:val="22"/>
          <w:szCs w:val="22"/>
        </w:rPr>
      </w:pPr>
      <w:r w:rsidRPr="009F3A74">
        <w:rPr>
          <w:rFonts w:asciiTheme="minorHAnsi" w:hAnsiTheme="minorHAnsi"/>
          <w:sz w:val="22"/>
          <w:szCs w:val="22"/>
        </w:rPr>
        <w:t>How well are they performing the competencies, what evidence/examples can you both think of?</w:t>
      </w:r>
    </w:p>
    <w:p w:rsidR="006716D9" w:rsidRDefault="006716D9" w:rsidP="006716D9">
      <w:pPr>
        <w:pStyle w:val="ListParagraph"/>
        <w:ind w:left="2160"/>
        <w:rPr>
          <w:rFonts w:asciiTheme="minorHAnsi" w:hAnsiTheme="minorHAnsi"/>
          <w:sz w:val="22"/>
          <w:szCs w:val="22"/>
        </w:rPr>
      </w:pPr>
    </w:p>
    <w:p w:rsidR="00A31CAC" w:rsidRDefault="00A31CAC" w:rsidP="004C3837">
      <w:pPr>
        <w:rPr>
          <w:rFonts w:asciiTheme="minorHAnsi" w:hAnsiTheme="minorHAnsi"/>
          <w:sz w:val="22"/>
          <w:szCs w:val="22"/>
        </w:rPr>
      </w:pPr>
    </w:p>
    <w:p w:rsidR="00E7014E" w:rsidRDefault="00E7014E" w:rsidP="004C3837">
      <w:pPr>
        <w:rPr>
          <w:rFonts w:asciiTheme="minorHAnsi" w:hAnsiTheme="minorHAnsi"/>
          <w:sz w:val="22"/>
          <w:szCs w:val="22"/>
        </w:rPr>
      </w:pPr>
    </w:p>
    <w:p w:rsidR="005618EB" w:rsidRDefault="005618EB" w:rsidP="004C3837">
      <w:pPr>
        <w:rPr>
          <w:rFonts w:asciiTheme="minorHAnsi" w:hAnsiTheme="minorHAnsi"/>
          <w:sz w:val="22"/>
          <w:szCs w:val="22"/>
        </w:rPr>
      </w:pPr>
    </w:p>
    <w:p w:rsidR="005618EB" w:rsidRDefault="005618EB" w:rsidP="004C3837">
      <w:pPr>
        <w:rPr>
          <w:rFonts w:asciiTheme="minorHAnsi" w:hAnsiTheme="minorHAnsi"/>
          <w:sz w:val="22"/>
          <w:szCs w:val="22"/>
        </w:rPr>
      </w:pPr>
    </w:p>
    <w:p w:rsidR="004C3837" w:rsidRDefault="004C3837" w:rsidP="004C3837">
      <w:pPr>
        <w:rPr>
          <w:rFonts w:asciiTheme="minorHAnsi" w:hAnsiTheme="minorHAnsi"/>
          <w:sz w:val="22"/>
          <w:szCs w:val="22"/>
        </w:rPr>
      </w:pPr>
    </w:p>
    <w:p w:rsidR="004C3837" w:rsidRPr="000E72B9" w:rsidRDefault="004C3837" w:rsidP="004C3837">
      <w:pPr>
        <w:rPr>
          <w:rFonts w:asciiTheme="minorHAnsi" w:hAnsiTheme="minorHAnsi"/>
          <w:sz w:val="22"/>
          <w:szCs w:val="22"/>
        </w:rPr>
      </w:pPr>
    </w:p>
    <w:p w:rsidR="008E4DA7" w:rsidRPr="000E72B9" w:rsidRDefault="008E4DA7">
      <w:pPr>
        <w:rPr>
          <w:rFonts w:asciiTheme="minorHAnsi" w:hAnsiTheme="minorHAnsi"/>
          <w:sz w:val="22"/>
          <w:szCs w:val="22"/>
        </w:rPr>
      </w:pPr>
    </w:p>
    <w:p w:rsidR="008E4DA7" w:rsidRPr="000E72B9" w:rsidRDefault="008E4DA7">
      <w:pPr>
        <w:rPr>
          <w:rFonts w:asciiTheme="minorHAnsi" w:hAnsiTheme="minorHAnsi"/>
          <w:sz w:val="22"/>
          <w:szCs w:val="22"/>
        </w:rPr>
      </w:pPr>
    </w:p>
    <w:p w:rsidR="008E4DA7" w:rsidRPr="00743338" w:rsidRDefault="000F6C65" w:rsidP="00743338">
      <w:pPr>
        <w:rPr>
          <w:rFonts w:asciiTheme="minorHAnsi" w:hAnsiTheme="minorHAnsi"/>
          <w:sz w:val="36"/>
          <w:szCs w:val="36"/>
        </w:rPr>
      </w:pPr>
      <w:r>
        <w:rPr>
          <w:rFonts w:asciiTheme="minorHAnsi" w:hAnsiTheme="minorHAnsi"/>
          <w:sz w:val="22"/>
          <w:szCs w:val="22"/>
        </w:rPr>
        <w:br w:type="page"/>
      </w:r>
      <w:r w:rsidR="00743338" w:rsidRPr="00743338">
        <w:rPr>
          <w:rFonts w:asciiTheme="minorHAnsi" w:hAnsiTheme="minorHAnsi"/>
          <w:sz w:val="36"/>
          <w:szCs w:val="36"/>
        </w:rPr>
        <w:lastRenderedPageBreak/>
        <w:t>Identifying</w:t>
      </w:r>
      <w:r w:rsidR="00743338">
        <w:rPr>
          <w:rFonts w:asciiTheme="minorHAnsi" w:hAnsiTheme="minorHAnsi"/>
          <w:sz w:val="36"/>
          <w:szCs w:val="36"/>
        </w:rPr>
        <w:t xml:space="preserve"> Development Needs and t</w:t>
      </w:r>
      <w:r w:rsidR="00743338" w:rsidRPr="00743338">
        <w:rPr>
          <w:rFonts w:asciiTheme="minorHAnsi" w:hAnsiTheme="minorHAnsi"/>
          <w:sz w:val="36"/>
          <w:szCs w:val="36"/>
        </w:rPr>
        <w:t>he Development Cycle</w:t>
      </w:r>
    </w:p>
    <w:p w:rsidR="00743338" w:rsidRDefault="00743338" w:rsidP="000F6C65">
      <w:pPr>
        <w:jc w:val="center"/>
      </w:pPr>
    </w:p>
    <w:p w:rsidR="00743338" w:rsidRDefault="00743338" w:rsidP="000F6C65">
      <w:pPr>
        <w:jc w:val="center"/>
      </w:pPr>
    </w:p>
    <w:p w:rsidR="00743338" w:rsidRDefault="00743338" w:rsidP="000F6C65">
      <w:pPr>
        <w:jc w:val="center"/>
      </w:pPr>
    </w:p>
    <w:p w:rsidR="00743338" w:rsidRDefault="00316691" w:rsidP="00316691">
      <w:pPr>
        <w:jc w:val="both"/>
      </w:pPr>
      <w:r>
        <w:object w:dxaOrig="8446" w:dyaOrig="7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89.25pt" o:ole="">
            <v:imagedata r:id="rId9" o:title=""/>
          </v:shape>
          <o:OLEObject Type="Embed" ProgID="Visio.Drawing.11" ShapeID="_x0000_i1025" DrawAspect="Content" ObjectID="_1507620577" r:id="rId10"/>
        </w:object>
      </w:r>
    </w:p>
    <w:p w:rsidR="008A1647" w:rsidRDefault="008A1647" w:rsidP="000F6C65">
      <w:pPr>
        <w:jc w:val="center"/>
      </w:pPr>
    </w:p>
    <w:p w:rsidR="008A1647" w:rsidRDefault="008A1647" w:rsidP="000F6C65">
      <w:pPr>
        <w:jc w:val="center"/>
      </w:pPr>
    </w:p>
    <w:p w:rsidR="008A1647" w:rsidRDefault="008A1647" w:rsidP="000F6C65">
      <w:pPr>
        <w:jc w:val="center"/>
      </w:pPr>
    </w:p>
    <w:p w:rsidR="008A1647" w:rsidRDefault="008A1647" w:rsidP="000F6C65">
      <w:pPr>
        <w:jc w:val="center"/>
      </w:pPr>
    </w:p>
    <w:p w:rsidR="008A1647" w:rsidRDefault="008A1647" w:rsidP="000F6C65">
      <w:pPr>
        <w:jc w:val="center"/>
      </w:pPr>
    </w:p>
    <w:p w:rsidR="008A1647" w:rsidRDefault="008A1647">
      <w:r>
        <w:br w:type="page"/>
      </w:r>
    </w:p>
    <w:p w:rsidR="008A1647" w:rsidRPr="008A1647" w:rsidRDefault="008A1647" w:rsidP="008A1647">
      <w:pPr>
        <w:rPr>
          <w:rFonts w:asciiTheme="minorHAnsi" w:hAnsiTheme="minorHAnsi"/>
          <w:sz w:val="36"/>
          <w:szCs w:val="36"/>
        </w:rPr>
      </w:pPr>
      <w:r w:rsidRPr="008A1647">
        <w:rPr>
          <w:rFonts w:asciiTheme="minorHAnsi" w:hAnsiTheme="minorHAnsi"/>
          <w:sz w:val="36"/>
          <w:szCs w:val="36"/>
        </w:rPr>
        <w:lastRenderedPageBreak/>
        <w:t>Frequently</w:t>
      </w:r>
      <w:r>
        <w:rPr>
          <w:rFonts w:asciiTheme="minorHAnsi" w:hAnsiTheme="minorHAnsi"/>
          <w:sz w:val="36"/>
          <w:szCs w:val="36"/>
        </w:rPr>
        <w:t xml:space="preserve"> Asked Q</w:t>
      </w:r>
      <w:r w:rsidRPr="008A1647">
        <w:rPr>
          <w:rFonts w:asciiTheme="minorHAnsi" w:hAnsiTheme="minorHAnsi"/>
          <w:sz w:val="36"/>
          <w:szCs w:val="36"/>
        </w:rPr>
        <w:t>uestions</w:t>
      </w:r>
      <w:r w:rsidR="00EF2A07">
        <w:rPr>
          <w:rFonts w:asciiTheme="minorHAnsi" w:hAnsiTheme="minorHAnsi"/>
          <w:sz w:val="36"/>
          <w:szCs w:val="36"/>
        </w:rPr>
        <w:t xml:space="preserve"> from managers and staff</w:t>
      </w:r>
    </w:p>
    <w:p w:rsidR="008A1647" w:rsidRDefault="008A1647" w:rsidP="008A1647">
      <w:pPr>
        <w:rPr>
          <w:rFonts w:asciiTheme="minorHAnsi" w:hAnsiTheme="minorHAnsi"/>
          <w:sz w:val="22"/>
          <w:szCs w:val="22"/>
        </w:rPr>
      </w:pPr>
    </w:p>
    <w:p w:rsidR="008A1647" w:rsidRDefault="008A1647" w:rsidP="008A1647">
      <w:pPr>
        <w:autoSpaceDE w:val="0"/>
        <w:autoSpaceDN w:val="0"/>
        <w:adjustRightInd w:val="0"/>
        <w:outlineLvl w:val="2"/>
        <w:rPr>
          <w:rFonts w:ascii="BHHBC C+ NHM Ingrid" w:hAnsi="BHHBC C+ NHM Ingrid" w:cs="BHHBC C+ NHM Ingrid"/>
          <w:b/>
          <w:bCs/>
          <w:color w:val="000000"/>
          <w:sz w:val="22"/>
          <w:szCs w:val="22"/>
        </w:rPr>
      </w:pPr>
      <w:r w:rsidRPr="008A1647">
        <w:rPr>
          <w:rFonts w:ascii="BHHBC C+ NHM Ingrid" w:hAnsi="BHHBC C+ NHM Ingrid" w:cs="BHHBC C+ NHM Ingrid"/>
          <w:b/>
          <w:bCs/>
          <w:color w:val="000000"/>
          <w:sz w:val="22"/>
          <w:szCs w:val="22"/>
        </w:rPr>
        <w:t xml:space="preserve">What are the benefits to me? </w:t>
      </w:r>
    </w:p>
    <w:p w:rsidR="008A1647" w:rsidRPr="008A1647" w:rsidRDefault="008A1647" w:rsidP="008A1647">
      <w:pPr>
        <w:autoSpaceDE w:val="0"/>
        <w:autoSpaceDN w:val="0"/>
        <w:adjustRightInd w:val="0"/>
        <w:rPr>
          <w:rFonts w:ascii="BHHBC G+ NHM Ingrid" w:hAnsi="BHHBC G+ NHM Ingrid" w:cs="BHHBC G+ NHM Ingrid"/>
          <w:color w:val="000000"/>
          <w:sz w:val="22"/>
          <w:szCs w:val="22"/>
        </w:rPr>
      </w:pPr>
    </w:p>
    <w:p w:rsidR="008A1647" w:rsidRDefault="008A1647" w:rsidP="008A1647">
      <w:pPr>
        <w:autoSpaceDE w:val="0"/>
        <w:autoSpaceDN w:val="0"/>
        <w:adjustRightInd w:val="0"/>
        <w:rPr>
          <w:rFonts w:ascii="BHHBC G+ NHM Ingrid" w:hAnsi="BHHBC G+ NHM Ingrid" w:cs="BHHBC G+ NHM Ingrid"/>
          <w:bCs/>
          <w:iCs/>
          <w:color w:val="000000"/>
          <w:sz w:val="22"/>
          <w:szCs w:val="22"/>
        </w:rPr>
      </w:pPr>
      <w:r w:rsidRPr="008A1647">
        <w:rPr>
          <w:rFonts w:ascii="BHHBC G+ NHM Ingrid" w:hAnsi="BHHBC G+ NHM Ingrid" w:cs="BHHBC G+ NHM Ingrid"/>
          <w:bCs/>
          <w:iCs/>
          <w:color w:val="000000"/>
          <w:sz w:val="22"/>
          <w:szCs w:val="22"/>
        </w:rPr>
        <w:t xml:space="preserve">Awareness of what is expected from you in terms of knowledge skills attitudes and behaviours in your role. </w:t>
      </w:r>
    </w:p>
    <w:p w:rsidR="008A1647" w:rsidRDefault="008A1647" w:rsidP="008A1647">
      <w:pPr>
        <w:autoSpaceDE w:val="0"/>
        <w:autoSpaceDN w:val="0"/>
        <w:adjustRightInd w:val="0"/>
        <w:rPr>
          <w:rFonts w:ascii="BHHBC G+ NHM Ingrid" w:hAnsi="BHHBC G+ NHM Ingrid" w:cs="BHHBC G+ NHM Ingrid"/>
          <w:bCs/>
          <w:iCs/>
          <w:color w:val="000000"/>
          <w:sz w:val="22"/>
          <w:szCs w:val="22"/>
        </w:rPr>
      </w:pPr>
    </w:p>
    <w:p w:rsidR="008A1647" w:rsidRPr="008A1647" w:rsidRDefault="008A1647" w:rsidP="008A1647">
      <w:pPr>
        <w:autoSpaceDE w:val="0"/>
        <w:autoSpaceDN w:val="0"/>
        <w:adjustRightInd w:val="0"/>
        <w:rPr>
          <w:rFonts w:ascii="BHHBC G+ NHM Ingrid" w:hAnsi="BHHBC G+ NHM Ingrid" w:cs="BHHBC G+ NHM Ingrid"/>
          <w:color w:val="000000"/>
          <w:sz w:val="22"/>
          <w:szCs w:val="22"/>
        </w:rPr>
      </w:pPr>
      <w:r w:rsidRPr="008A1647">
        <w:rPr>
          <w:rFonts w:ascii="BHHBC G+ NHM Ingrid" w:hAnsi="BHHBC G+ NHM Ingrid" w:cs="BHHBC G+ NHM Ingrid"/>
          <w:bCs/>
          <w:iCs/>
          <w:color w:val="000000"/>
          <w:sz w:val="22"/>
          <w:szCs w:val="22"/>
        </w:rPr>
        <w:t xml:space="preserve">Career development, based on your abilities, behaviours, skills and application of knowledge. </w:t>
      </w:r>
    </w:p>
    <w:p w:rsidR="008A1647" w:rsidRPr="008A1647" w:rsidRDefault="008A1647" w:rsidP="008A1647">
      <w:pPr>
        <w:autoSpaceDE w:val="0"/>
        <w:autoSpaceDN w:val="0"/>
        <w:adjustRightInd w:val="0"/>
        <w:rPr>
          <w:rFonts w:ascii="BHHBC G+ NHM Ingrid" w:hAnsi="BHHBC G+ NHM Ingrid" w:cs="BHHBC G+ NHM Ingrid"/>
          <w:color w:val="000000"/>
          <w:sz w:val="22"/>
          <w:szCs w:val="22"/>
        </w:rPr>
      </w:pPr>
    </w:p>
    <w:p w:rsidR="003E73C7" w:rsidRDefault="008A1647" w:rsidP="008A1647">
      <w:pPr>
        <w:autoSpaceDE w:val="0"/>
        <w:autoSpaceDN w:val="0"/>
        <w:adjustRightInd w:val="0"/>
        <w:outlineLvl w:val="2"/>
        <w:rPr>
          <w:rFonts w:ascii="BHHAP A+ NHM Ingrid" w:hAnsi="BHHAP A+ NHM Ingrid" w:cs="BHHAP A+ NHM Ingrid"/>
          <w:color w:val="000000"/>
          <w:sz w:val="22"/>
          <w:szCs w:val="22"/>
        </w:rPr>
      </w:pPr>
      <w:r w:rsidRPr="008A1647">
        <w:rPr>
          <w:rFonts w:ascii="BHHAP A+ NHM Ingrid" w:hAnsi="BHHAP A+ NHM Ingrid" w:cs="BHHAP A+ NHM Ingrid"/>
          <w:color w:val="000000"/>
          <w:sz w:val="22"/>
          <w:szCs w:val="22"/>
        </w:rPr>
        <w:t xml:space="preserve">The Collections Management </w:t>
      </w:r>
      <w:r>
        <w:rPr>
          <w:rFonts w:ascii="BHHAP A+ NHM Ingrid" w:hAnsi="BHHAP A+ NHM Ingrid" w:cs="BHHAP A+ NHM Ingrid"/>
          <w:color w:val="000000"/>
          <w:sz w:val="22"/>
          <w:szCs w:val="22"/>
        </w:rPr>
        <w:t xml:space="preserve">Competency Framework </w:t>
      </w:r>
      <w:r w:rsidRPr="008A1647">
        <w:rPr>
          <w:rFonts w:ascii="BHHAP A+ NHM Ingrid" w:hAnsi="BHHAP A+ NHM Ingrid" w:cs="BHHAP A+ NHM Ingrid"/>
          <w:color w:val="000000"/>
          <w:sz w:val="22"/>
          <w:szCs w:val="22"/>
        </w:rPr>
        <w:t xml:space="preserve">will provide a clearer and more transparent mechanism for assessing your abilities and skills. </w:t>
      </w:r>
    </w:p>
    <w:p w:rsidR="003E73C7" w:rsidRDefault="003E73C7" w:rsidP="008A1647">
      <w:pPr>
        <w:autoSpaceDE w:val="0"/>
        <w:autoSpaceDN w:val="0"/>
        <w:adjustRightInd w:val="0"/>
        <w:outlineLvl w:val="2"/>
        <w:rPr>
          <w:rFonts w:ascii="BHHAP A+ NHM Ingrid" w:hAnsi="BHHAP A+ NHM Ingrid" w:cs="BHHAP A+ NHM Ingrid"/>
          <w:color w:val="000000"/>
          <w:sz w:val="22"/>
          <w:szCs w:val="22"/>
        </w:rPr>
      </w:pPr>
    </w:p>
    <w:p w:rsidR="008A1647" w:rsidRPr="008A1647" w:rsidRDefault="008A1647" w:rsidP="008A1647">
      <w:pPr>
        <w:autoSpaceDE w:val="0"/>
        <w:autoSpaceDN w:val="0"/>
        <w:adjustRightInd w:val="0"/>
        <w:outlineLvl w:val="2"/>
        <w:rPr>
          <w:rFonts w:ascii="BHHAP A+ NHM Ingrid" w:hAnsi="BHHAP A+ NHM Ingrid" w:cs="BHHAP A+ NHM Ingrid"/>
          <w:color w:val="000000"/>
          <w:sz w:val="22"/>
          <w:szCs w:val="22"/>
        </w:rPr>
      </w:pPr>
      <w:r w:rsidRPr="008A1647">
        <w:rPr>
          <w:rFonts w:ascii="BHHAP A+ NHM Ingrid" w:hAnsi="BHHAP A+ NHM Ingrid" w:cs="BHHAP A+ NHM Ingrid"/>
          <w:color w:val="000000"/>
          <w:sz w:val="22"/>
          <w:szCs w:val="22"/>
        </w:rPr>
        <w:t xml:space="preserve">Using the framework will enable staff to demonstrate their abilities by providing evidence of their achievements. This will lead to opportunities for </w:t>
      </w:r>
      <w:r>
        <w:rPr>
          <w:rFonts w:ascii="BHHAP A+ NHM Ingrid" w:hAnsi="BHHAP A+ NHM Ingrid" w:cs="BHHAP A+ NHM Ingrid"/>
          <w:color w:val="000000"/>
          <w:sz w:val="22"/>
          <w:szCs w:val="22"/>
        </w:rPr>
        <w:t>further career</w:t>
      </w:r>
      <w:r w:rsidRPr="008A1647">
        <w:rPr>
          <w:rFonts w:ascii="BHHAP A+ NHM Ingrid" w:hAnsi="BHHAP A+ NHM Ingrid" w:cs="BHHAP A+ NHM Ingrid"/>
          <w:color w:val="000000"/>
          <w:sz w:val="22"/>
          <w:szCs w:val="22"/>
        </w:rPr>
        <w:t xml:space="preserve"> development. </w:t>
      </w:r>
    </w:p>
    <w:p w:rsidR="008A1647" w:rsidRDefault="008A1647" w:rsidP="008A1647">
      <w:pPr>
        <w:autoSpaceDE w:val="0"/>
        <w:autoSpaceDN w:val="0"/>
        <w:adjustRightInd w:val="0"/>
        <w:outlineLvl w:val="2"/>
        <w:rPr>
          <w:rFonts w:ascii="BHHBC C+ NHM Ingrid" w:hAnsi="BHHBC C+ NHM Ingrid" w:cs="BHHBC C+ NHM Ingrid"/>
          <w:b/>
          <w:bCs/>
          <w:color w:val="000000"/>
          <w:sz w:val="22"/>
          <w:szCs w:val="22"/>
        </w:rPr>
      </w:pPr>
    </w:p>
    <w:p w:rsidR="008A1647" w:rsidRPr="008A1647" w:rsidRDefault="008A1647" w:rsidP="008A1647">
      <w:pPr>
        <w:autoSpaceDE w:val="0"/>
        <w:autoSpaceDN w:val="0"/>
        <w:adjustRightInd w:val="0"/>
        <w:outlineLvl w:val="2"/>
        <w:rPr>
          <w:rFonts w:ascii="BHHBC C+ NHM Ingrid" w:hAnsi="BHHBC C+ NHM Ingrid" w:cs="BHHBC C+ NHM Ingrid"/>
          <w:color w:val="000000"/>
          <w:sz w:val="22"/>
          <w:szCs w:val="22"/>
        </w:rPr>
      </w:pPr>
      <w:r w:rsidRPr="008A1647">
        <w:rPr>
          <w:rFonts w:ascii="BHHBC C+ NHM Ingrid" w:hAnsi="BHHBC C+ NHM Ingrid" w:cs="BHHBC C+ NHM Ingrid"/>
          <w:b/>
          <w:bCs/>
          <w:color w:val="000000"/>
          <w:sz w:val="22"/>
          <w:szCs w:val="22"/>
        </w:rPr>
        <w:t xml:space="preserve">How much extra work will this mean for me? </w:t>
      </w:r>
    </w:p>
    <w:p w:rsidR="008A1647" w:rsidRPr="008A1647" w:rsidRDefault="008A1647" w:rsidP="008A1647">
      <w:pPr>
        <w:autoSpaceDE w:val="0"/>
        <w:autoSpaceDN w:val="0"/>
        <w:adjustRightInd w:val="0"/>
        <w:rPr>
          <w:rFonts w:ascii="BHHBC G+ NHM Ingrid" w:hAnsi="BHHBC G+ NHM Ingrid" w:cs="BHHBC G+ NHM Ingrid"/>
          <w:bCs/>
          <w:iCs/>
          <w:color w:val="000000"/>
          <w:sz w:val="22"/>
          <w:szCs w:val="22"/>
        </w:rPr>
      </w:pPr>
    </w:p>
    <w:p w:rsidR="008A1647" w:rsidRDefault="008A1647" w:rsidP="008A1647">
      <w:pPr>
        <w:autoSpaceDE w:val="0"/>
        <w:autoSpaceDN w:val="0"/>
        <w:adjustRightInd w:val="0"/>
        <w:rPr>
          <w:rFonts w:ascii="BHHBC G+ NHM Ingrid" w:hAnsi="BHHBC G+ NHM Ingrid" w:cs="BHHBC G+ NHM Ingrid"/>
          <w:bCs/>
          <w:iCs/>
          <w:color w:val="000000"/>
          <w:sz w:val="22"/>
          <w:szCs w:val="22"/>
        </w:rPr>
      </w:pPr>
      <w:r>
        <w:rPr>
          <w:rFonts w:ascii="BHHBC G+ NHM Ingrid" w:hAnsi="BHHBC G+ NHM Ingrid" w:cs="BHHBC G+ NHM Ingrid"/>
          <w:bCs/>
          <w:iCs/>
          <w:color w:val="000000"/>
          <w:sz w:val="22"/>
          <w:szCs w:val="22"/>
        </w:rPr>
        <w:t>A small amount of your time to agree a compete</w:t>
      </w:r>
      <w:r w:rsidR="007469C9">
        <w:rPr>
          <w:rFonts w:ascii="BHHBC G+ NHM Ingrid" w:hAnsi="BHHBC G+ NHM Ingrid" w:cs="BHHBC G+ NHM Ingrid"/>
          <w:bCs/>
          <w:iCs/>
          <w:color w:val="000000"/>
          <w:sz w:val="22"/>
          <w:szCs w:val="22"/>
        </w:rPr>
        <w:t>ncy profile with your manager;</w:t>
      </w:r>
      <w:r w:rsidR="00F23BA1">
        <w:rPr>
          <w:rFonts w:ascii="BHHBC G+ NHM Ingrid" w:hAnsi="BHHBC G+ NHM Ingrid" w:cs="BHHBC G+ NHM Ingrid"/>
          <w:bCs/>
          <w:iCs/>
          <w:color w:val="000000"/>
          <w:sz w:val="22"/>
          <w:szCs w:val="22"/>
        </w:rPr>
        <w:t xml:space="preserve"> </w:t>
      </w:r>
      <w:r w:rsidR="007469C9">
        <w:rPr>
          <w:rFonts w:ascii="BHHBC G+ NHM Ingrid" w:hAnsi="BHHBC G+ NHM Ingrid" w:cs="BHHBC G+ NHM Ingrid"/>
          <w:bCs/>
          <w:iCs/>
          <w:color w:val="000000"/>
          <w:sz w:val="22"/>
          <w:szCs w:val="22"/>
        </w:rPr>
        <w:t>this</w:t>
      </w:r>
      <w:r>
        <w:rPr>
          <w:rFonts w:ascii="BHHBC G+ NHM Ingrid" w:hAnsi="BHHBC G+ NHM Ingrid" w:cs="BHHBC G+ NHM Ingrid"/>
          <w:bCs/>
          <w:iCs/>
          <w:color w:val="000000"/>
          <w:sz w:val="22"/>
          <w:szCs w:val="22"/>
        </w:rPr>
        <w:t xml:space="preserve"> ensure</w:t>
      </w:r>
      <w:r w:rsidR="00F23BA1">
        <w:rPr>
          <w:rFonts w:ascii="BHHBC G+ NHM Ingrid" w:hAnsi="BHHBC G+ NHM Ingrid" w:cs="BHHBC G+ NHM Ingrid"/>
          <w:bCs/>
          <w:iCs/>
          <w:color w:val="000000"/>
          <w:sz w:val="22"/>
          <w:szCs w:val="22"/>
        </w:rPr>
        <w:t>s all competencies</w:t>
      </w:r>
      <w:r>
        <w:rPr>
          <w:rFonts w:ascii="BHHBC G+ NHM Ingrid" w:hAnsi="BHHBC G+ NHM Ingrid" w:cs="BHHBC G+ NHM Ingrid"/>
          <w:bCs/>
          <w:iCs/>
          <w:color w:val="000000"/>
          <w:sz w:val="22"/>
          <w:szCs w:val="22"/>
        </w:rPr>
        <w:t xml:space="preserve"> are relevant to you and your role. </w:t>
      </w:r>
    </w:p>
    <w:p w:rsidR="008A1647" w:rsidRDefault="008A1647" w:rsidP="008A1647">
      <w:pPr>
        <w:autoSpaceDE w:val="0"/>
        <w:autoSpaceDN w:val="0"/>
        <w:adjustRightInd w:val="0"/>
        <w:rPr>
          <w:rFonts w:ascii="BHHBC G+ NHM Ingrid" w:hAnsi="BHHBC G+ NHM Ingrid" w:cs="BHHBC G+ NHM Ingrid"/>
          <w:bCs/>
          <w:iCs/>
          <w:color w:val="000000"/>
          <w:sz w:val="22"/>
          <w:szCs w:val="22"/>
        </w:rPr>
      </w:pPr>
    </w:p>
    <w:p w:rsidR="008A1647" w:rsidRPr="008A1647" w:rsidRDefault="008A1647" w:rsidP="008A1647">
      <w:pPr>
        <w:autoSpaceDE w:val="0"/>
        <w:autoSpaceDN w:val="0"/>
        <w:adjustRightInd w:val="0"/>
        <w:rPr>
          <w:rFonts w:ascii="BHHBC G+ NHM Ingrid" w:hAnsi="BHHBC G+ NHM Ingrid" w:cs="BHHBC G+ NHM Ingrid"/>
          <w:color w:val="000000"/>
          <w:sz w:val="22"/>
          <w:szCs w:val="22"/>
        </w:rPr>
      </w:pPr>
      <w:r>
        <w:rPr>
          <w:rFonts w:ascii="BHHBC G+ NHM Ingrid" w:hAnsi="BHHBC G+ NHM Ingrid" w:cs="BHHBC G+ NHM Ingrid"/>
          <w:bCs/>
          <w:iCs/>
          <w:color w:val="000000"/>
          <w:sz w:val="22"/>
          <w:szCs w:val="22"/>
        </w:rPr>
        <w:t xml:space="preserve">Then time should be allocated </w:t>
      </w:r>
      <w:r w:rsidR="00F23BA1">
        <w:rPr>
          <w:rFonts w:ascii="BHHBC G+ NHM Ingrid" w:hAnsi="BHHBC G+ NHM Ingrid" w:cs="BHHBC G+ NHM Ingrid"/>
          <w:bCs/>
          <w:iCs/>
          <w:color w:val="000000"/>
          <w:sz w:val="22"/>
          <w:szCs w:val="22"/>
        </w:rPr>
        <w:t>for development activities.</w:t>
      </w:r>
    </w:p>
    <w:p w:rsidR="008A1647" w:rsidRDefault="008A1647" w:rsidP="008A1647">
      <w:pPr>
        <w:autoSpaceDE w:val="0"/>
        <w:autoSpaceDN w:val="0"/>
        <w:adjustRightInd w:val="0"/>
        <w:outlineLvl w:val="2"/>
        <w:rPr>
          <w:rFonts w:ascii="BHHBC C+ NHM Ingrid" w:hAnsi="BHHBC C+ NHM Ingrid" w:cs="BHHBC C+ NHM Ingrid"/>
          <w:b/>
          <w:bCs/>
          <w:color w:val="000000"/>
          <w:sz w:val="22"/>
          <w:szCs w:val="22"/>
        </w:rPr>
      </w:pPr>
    </w:p>
    <w:p w:rsidR="008A1647" w:rsidRPr="008A1647" w:rsidRDefault="008A1647" w:rsidP="008A1647">
      <w:pPr>
        <w:autoSpaceDE w:val="0"/>
        <w:autoSpaceDN w:val="0"/>
        <w:adjustRightInd w:val="0"/>
        <w:outlineLvl w:val="2"/>
        <w:rPr>
          <w:rFonts w:ascii="BHHBC C+ NHM Ingrid" w:hAnsi="BHHBC C+ NHM Ingrid" w:cs="BHHBC C+ NHM Ingrid"/>
          <w:color w:val="000000"/>
          <w:sz w:val="22"/>
          <w:szCs w:val="22"/>
        </w:rPr>
      </w:pPr>
      <w:r w:rsidRPr="008A1647">
        <w:rPr>
          <w:rFonts w:ascii="BHHBC C+ NHM Ingrid" w:hAnsi="BHHBC C+ NHM Ingrid" w:cs="BHHBC C+ NHM Ingrid"/>
          <w:b/>
          <w:bCs/>
          <w:color w:val="000000"/>
          <w:sz w:val="22"/>
          <w:szCs w:val="22"/>
        </w:rPr>
        <w:t xml:space="preserve">How were the competency frameworks developed? </w:t>
      </w:r>
    </w:p>
    <w:p w:rsidR="00F23BA1" w:rsidRDefault="00F23BA1" w:rsidP="00F23BA1">
      <w:pPr>
        <w:autoSpaceDE w:val="0"/>
        <w:autoSpaceDN w:val="0"/>
        <w:adjustRightInd w:val="0"/>
        <w:rPr>
          <w:rFonts w:ascii="BHHBC G+ NHM Ingrid" w:hAnsi="BHHBC G+ NHM Ingrid" w:cs="BHHBC G+ NHM Ingrid"/>
          <w:b/>
          <w:bCs/>
          <w:i/>
          <w:iCs/>
          <w:color w:val="000000"/>
          <w:sz w:val="22"/>
          <w:szCs w:val="22"/>
        </w:rPr>
      </w:pPr>
    </w:p>
    <w:p w:rsidR="00F23BA1" w:rsidRDefault="00F23BA1" w:rsidP="008A1647">
      <w:pPr>
        <w:autoSpaceDE w:val="0"/>
        <w:autoSpaceDN w:val="0"/>
        <w:adjustRightInd w:val="0"/>
        <w:rPr>
          <w:rFonts w:ascii="BHHBC G+ NHM Ingrid" w:hAnsi="BHHBC G+ NHM Ingrid" w:cs="BHHBC G+ NHM Ingrid"/>
          <w:bCs/>
          <w:iCs/>
          <w:color w:val="000000"/>
          <w:sz w:val="22"/>
          <w:szCs w:val="22"/>
        </w:rPr>
      </w:pPr>
      <w:r w:rsidRPr="00F23BA1">
        <w:rPr>
          <w:rFonts w:ascii="BHHBC G+ NHM Ingrid" w:hAnsi="BHHBC G+ NHM Ingrid" w:cs="BHHBC G+ NHM Ingrid"/>
          <w:bCs/>
          <w:iCs/>
          <w:color w:val="000000"/>
          <w:sz w:val="22"/>
          <w:szCs w:val="22"/>
        </w:rPr>
        <w:t>The</w:t>
      </w:r>
      <w:r w:rsidR="003E73C7">
        <w:rPr>
          <w:rFonts w:ascii="BHHBC G+ NHM Ingrid" w:hAnsi="BHHBC G+ NHM Ingrid" w:cs="BHHBC G+ NHM Ingrid"/>
          <w:bCs/>
          <w:iCs/>
          <w:color w:val="000000"/>
          <w:sz w:val="22"/>
          <w:szCs w:val="22"/>
        </w:rPr>
        <w:t>se</w:t>
      </w:r>
      <w:r w:rsidRPr="00F23BA1">
        <w:rPr>
          <w:rFonts w:ascii="BHHBC G+ NHM Ingrid" w:hAnsi="BHHBC G+ NHM Ingrid" w:cs="BHHBC G+ NHM Ingrid"/>
          <w:bCs/>
          <w:iCs/>
          <w:color w:val="000000"/>
          <w:sz w:val="22"/>
          <w:szCs w:val="22"/>
        </w:rPr>
        <w:t xml:space="preserve"> competencies were </w:t>
      </w:r>
      <w:r w:rsidR="003E73C7">
        <w:rPr>
          <w:rFonts w:ascii="BHHBC G+ NHM Ingrid" w:hAnsi="BHHBC G+ NHM Ingrid" w:cs="BHHBC G+ NHM Ingrid"/>
          <w:bCs/>
          <w:iCs/>
          <w:color w:val="000000"/>
          <w:sz w:val="22"/>
          <w:szCs w:val="22"/>
        </w:rPr>
        <w:t xml:space="preserve">originally </w:t>
      </w:r>
      <w:r w:rsidRPr="00F23BA1">
        <w:rPr>
          <w:rFonts w:ascii="BHHBC G+ NHM Ingrid" w:hAnsi="BHHBC G+ NHM Ingrid" w:cs="BHHBC G+ NHM Ingrid"/>
          <w:bCs/>
          <w:iCs/>
          <w:color w:val="000000"/>
          <w:sz w:val="22"/>
          <w:szCs w:val="22"/>
        </w:rPr>
        <w:t xml:space="preserve">developed by NHM </w:t>
      </w:r>
      <w:r w:rsidR="003E73C7">
        <w:rPr>
          <w:rFonts w:ascii="BHHBC G+ NHM Ingrid" w:hAnsi="BHHBC G+ NHM Ingrid" w:cs="BHHBC G+ NHM Ingrid"/>
          <w:bCs/>
          <w:iCs/>
          <w:color w:val="000000"/>
          <w:sz w:val="22"/>
          <w:szCs w:val="22"/>
        </w:rPr>
        <w:t xml:space="preserve">London </w:t>
      </w:r>
      <w:r w:rsidRPr="008A1647">
        <w:rPr>
          <w:rFonts w:ascii="BHHAP A+ NHM Ingrid" w:hAnsi="BHHAP A+ NHM Ingrid" w:cs="BHHAP A+ NHM Ingrid"/>
          <w:color w:val="000000"/>
          <w:sz w:val="22"/>
          <w:szCs w:val="22"/>
        </w:rPr>
        <w:t xml:space="preserve">over a number of years </w:t>
      </w:r>
      <w:r w:rsidR="003E73C7">
        <w:rPr>
          <w:rFonts w:ascii="BHHAP A+ NHM Ingrid" w:hAnsi="BHHAP A+ NHM Ingrid" w:cs="BHHAP A+ NHM Ingrid"/>
          <w:color w:val="000000"/>
          <w:sz w:val="22"/>
          <w:szCs w:val="22"/>
        </w:rPr>
        <w:t>by teams representing collections and conservation staff, managers, human resources and unions</w:t>
      </w:r>
      <w:r w:rsidRPr="008A1647">
        <w:rPr>
          <w:rFonts w:ascii="BHHAP A+ NHM Ingrid" w:hAnsi="BHHAP A+ NHM Ingrid" w:cs="BHHAP A+ NHM Ingrid"/>
          <w:color w:val="000000"/>
          <w:sz w:val="22"/>
          <w:szCs w:val="22"/>
        </w:rPr>
        <w:t xml:space="preserve">. </w:t>
      </w:r>
    </w:p>
    <w:p w:rsidR="00F23BA1" w:rsidRDefault="00F23BA1" w:rsidP="008A1647">
      <w:pPr>
        <w:autoSpaceDE w:val="0"/>
        <w:autoSpaceDN w:val="0"/>
        <w:adjustRightInd w:val="0"/>
        <w:rPr>
          <w:rFonts w:ascii="BHHBC G+ NHM Ingrid" w:hAnsi="BHHBC G+ NHM Ingrid" w:cs="BHHBC G+ NHM Ingrid"/>
          <w:bCs/>
          <w:iCs/>
          <w:color w:val="000000"/>
          <w:sz w:val="22"/>
          <w:szCs w:val="22"/>
        </w:rPr>
      </w:pPr>
    </w:p>
    <w:p w:rsidR="00F23BA1" w:rsidRDefault="003E73C7" w:rsidP="00F23BA1">
      <w:pPr>
        <w:autoSpaceDE w:val="0"/>
        <w:autoSpaceDN w:val="0"/>
        <w:adjustRightInd w:val="0"/>
        <w:rPr>
          <w:rFonts w:ascii="BHHBC G+ NHM Ingrid" w:hAnsi="BHHBC G+ NHM Ingrid" w:cs="BHHBC G+ NHM Ingrid"/>
          <w:bCs/>
          <w:iCs/>
          <w:color w:val="000000"/>
          <w:sz w:val="22"/>
          <w:szCs w:val="22"/>
        </w:rPr>
      </w:pPr>
      <w:r>
        <w:rPr>
          <w:rFonts w:ascii="BHHBC G+ NHM Ingrid" w:hAnsi="BHHBC G+ NHM Ingrid" w:cs="BHHBC G+ NHM Ingrid"/>
          <w:bCs/>
          <w:iCs/>
          <w:color w:val="000000"/>
          <w:sz w:val="22"/>
          <w:szCs w:val="22"/>
        </w:rPr>
        <w:t xml:space="preserve">Collections, management and human resources  staff in EUCollComp partner museums were interviewed and the framework trialled in full in four. The feedback helped </w:t>
      </w:r>
      <w:r w:rsidR="00F23BA1" w:rsidRPr="00F23BA1">
        <w:rPr>
          <w:rFonts w:ascii="BHHBC G+ NHM Ingrid" w:hAnsi="BHHBC G+ NHM Ingrid" w:cs="BHHBC G+ NHM Ingrid"/>
          <w:bCs/>
          <w:iCs/>
          <w:color w:val="000000"/>
          <w:sz w:val="22"/>
          <w:szCs w:val="22"/>
        </w:rPr>
        <w:t>unders</w:t>
      </w:r>
      <w:r>
        <w:rPr>
          <w:rFonts w:ascii="BHHBC G+ NHM Ingrid" w:hAnsi="BHHBC G+ NHM Ingrid" w:cs="BHHBC G+ NHM Ingrid"/>
          <w:bCs/>
          <w:iCs/>
          <w:color w:val="000000"/>
          <w:sz w:val="22"/>
          <w:szCs w:val="22"/>
        </w:rPr>
        <w:t xml:space="preserve">tand cultural </w:t>
      </w:r>
      <w:r w:rsidR="00F23BA1" w:rsidRPr="00F23BA1">
        <w:rPr>
          <w:rFonts w:ascii="BHHBC G+ NHM Ingrid" w:hAnsi="BHHBC G+ NHM Ingrid" w:cs="BHHBC G+ NHM Ingrid"/>
          <w:bCs/>
          <w:iCs/>
          <w:color w:val="000000"/>
          <w:sz w:val="22"/>
          <w:szCs w:val="22"/>
        </w:rPr>
        <w:t xml:space="preserve">and social </w:t>
      </w:r>
      <w:r>
        <w:rPr>
          <w:rFonts w:ascii="BHHBC G+ NHM Ingrid" w:hAnsi="BHHBC G+ NHM Ingrid" w:cs="BHHBC G+ NHM Ingrid"/>
          <w:bCs/>
          <w:iCs/>
          <w:color w:val="000000"/>
          <w:sz w:val="22"/>
          <w:szCs w:val="22"/>
        </w:rPr>
        <w:t xml:space="preserve">factors that might influence </w:t>
      </w:r>
      <w:r w:rsidR="00F23BA1" w:rsidRPr="00F23BA1">
        <w:rPr>
          <w:rFonts w:ascii="BHHBC G+ NHM Ingrid" w:hAnsi="BHHBC G+ NHM Ingrid" w:cs="BHHBC G+ NHM Ingrid"/>
          <w:bCs/>
          <w:iCs/>
          <w:color w:val="000000"/>
          <w:sz w:val="22"/>
          <w:szCs w:val="22"/>
        </w:rPr>
        <w:t>appl</w:t>
      </w:r>
      <w:r>
        <w:rPr>
          <w:rFonts w:ascii="BHHBC G+ NHM Ingrid" w:hAnsi="BHHBC G+ NHM Ingrid" w:cs="BHHBC G+ NHM Ingrid"/>
          <w:bCs/>
          <w:iCs/>
          <w:color w:val="000000"/>
          <w:sz w:val="22"/>
          <w:szCs w:val="22"/>
        </w:rPr>
        <w:t xml:space="preserve">ication of </w:t>
      </w:r>
      <w:r w:rsidR="00F23BA1" w:rsidRPr="00F23BA1">
        <w:rPr>
          <w:rFonts w:ascii="BHHBC G+ NHM Ingrid" w:hAnsi="BHHBC G+ NHM Ingrid" w:cs="BHHBC G+ NHM Ingrid"/>
          <w:bCs/>
          <w:iCs/>
          <w:color w:val="000000"/>
          <w:sz w:val="22"/>
          <w:szCs w:val="22"/>
        </w:rPr>
        <w:t>the comp</w:t>
      </w:r>
      <w:r>
        <w:rPr>
          <w:rFonts w:ascii="BHHBC G+ NHM Ingrid" w:hAnsi="BHHBC G+ NHM Ingrid" w:cs="BHHBC G+ NHM Ingrid"/>
          <w:bCs/>
          <w:iCs/>
          <w:color w:val="000000"/>
          <w:sz w:val="22"/>
          <w:szCs w:val="22"/>
        </w:rPr>
        <w:t>etencies and the framework was modified accordingly</w:t>
      </w:r>
      <w:r w:rsidR="00F23BA1" w:rsidRPr="00F23BA1">
        <w:rPr>
          <w:rFonts w:ascii="BHHBC G+ NHM Ingrid" w:hAnsi="BHHBC G+ NHM Ingrid" w:cs="BHHBC G+ NHM Ingrid"/>
          <w:bCs/>
          <w:iCs/>
          <w:color w:val="000000"/>
          <w:sz w:val="22"/>
          <w:szCs w:val="22"/>
        </w:rPr>
        <w:t xml:space="preserve">. </w:t>
      </w:r>
    </w:p>
    <w:p w:rsidR="00F23BA1" w:rsidRDefault="00F23BA1" w:rsidP="00F23BA1">
      <w:pPr>
        <w:autoSpaceDE w:val="0"/>
        <w:autoSpaceDN w:val="0"/>
        <w:adjustRightInd w:val="0"/>
        <w:rPr>
          <w:rFonts w:ascii="BHHBC G+ NHM Ingrid" w:hAnsi="BHHBC G+ NHM Ingrid" w:cs="BHHBC G+ NHM Ingrid"/>
          <w:bCs/>
          <w:iCs/>
          <w:color w:val="000000"/>
          <w:sz w:val="22"/>
          <w:szCs w:val="22"/>
        </w:rPr>
      </w:pPr>
    </w:p>
    <w:p w:rsidR="008A1647" w:rsidRPr="008A1647" w:rsidRDefault="00F23BA1" w:rsidP="00F23BA1">
      <w:pPr>
        <w:autoSpaceDE w:val="0"/>
        <w:autoSpaceDN w:val="0"/>
        <w:adjustRightInd w:val="0"/>
        <w:rPr>
          <w:rFonts w:ascii="BHHBC C+ NHM Ingrid" w:hAnsi="BHHBC C+ NHM Ingrid" w:cs="BHHBC C+ NHM Ingrid"/>
          <w:sz w:val="22"/>
          <w:szCs w:val="22"/>
        </w:rPr>
      </w:pPr>
      <w:r>
        <w:rPr>
          <w:rFonts w:ascii="BHHBC G+ NHM Ingrid" w:hAnsi="BHHBC G+ NHM Ingrid" w:cs="BHHBC G+ NHM Ingrid"/>
          <w:bCs/>
          <w:iCs/>
          <w:color w:val="000000"/>
          <w:sz w:val="22"/>
          <w:szCs w:val="22"/>
        </w:rPr>
        <w:t>W</w:t>
      </w:r>
      <w:r w:rsidR="008A1647" w:rsidRPr="008A1647">
        <w:rPr>
          <w:rFonts w:ascii="BHHBC C+ NHM Ingrid" w:hAnsi="BHHBC C+ NHM Ingrid" w:cs="BHHBC C+ NHM Ingrid"/>
          <w:b/>
          <w:bCs/>
          <w:sz w:val="22"/>
          <w:szCs w:val="22"/>
        </w:rPr>
        <w:t xml:space="preserve">hat will they be used for? </w:t>
      </w:r>
    </w:p>
    <w:p w:rsidR="00F23BA1" w:rsidRDefault="00F23BA1" w:rsidP="00F23BA1">
      <w:pPr>
        <w:autoSpaceDE w:val="0"/>
        <w:autoSpaceDN w:val="0"/>
        <w:adjustRightInd w:val="0"/>
        <w:rPr>
          <w:rFonts w:ascii="BHHBC G+ NHM Ingrid" w:hAnsi="BHHBC G+ NHM Ingrid" w:cs="BHHBC G+ NHM Ingrid"/>
          <w:b/>
          <w:bCs/>
          <w:i/>
          <w:iCs/>
          <w:sz w:val="22"/>
          <w:szCs w:val="22"/>
        </w:rPr>
      </w:pPr>
    </w:p>
    <w:p w:rsidR="008A1647" w:rsidRPr="008A1647" w:rsidRDefault="008A1647" w:rsidP="00F23BA1">
      <w:pPr>
        <w:autoSpaceDE w:val="0"/>
        <w:autoSpaceDN w:val="0"/>
        <w:adjustRightInd w:val="0"/>
        <w:rPr>
          <w:rFonts w:ascii="BHHBC G+ NHM Ingrid" w:hAnsi="BHHBC G+ NHM Ingrid" w:cs="BHHBC G+ NHM Ingrid"/>
          <w:sz w:val="22"/>
          <w:szCs w:val="22"/>
        </w:rPr>
      </w:pPr>
      <w:r w:rsidRPr="008A1647">
        <w:rPr>
          <w:rFonts w:ascii="BHHBC G+ NHM Ingrid" w:hAnsi="BHHBC G+ NHM Ingrid" w:cs="BHHBC G+ NHM Ingrid"/>
          <w:bCs/>
          <w:iCs/>
          <w:sz w:val="22"/>
          <w:szCs w:val="22"/>
        </w:rPr>
        <w:t>Compe</w:t>
      </w:r>
      <w:r w:rsidR="00F23BA1">
        <w:rPr>
          <w:rFonts w:ascii="BHHBC G+ NHM Ingrid" w:hAnsi="BHHBC G+ NHM Ingrid" w:cs="BHHBC G+ NHM Ingrid"/>
          <w:bCs/>
          <w:iCs/>
          <w:sz w:val="22"/>
          <w:szCs w:val="22"/>
        </w:rPr>
        <w:t xml:space="preserve">tencies will be used </w:t>
      </w:r>
      <w:r w:rsidR="003E73C7">
        <w:rPr>
          <w:rFonts w:ascii="BHHBC G+ NHM Ingrid" w:hAnsi="BHHBC G+ NHM Ingrid" w:cs="BHHBC G+ NHM Ingrid"/>
          <w:bCs/>
          <w:iCs/>
          <w:sz w:val="22"/>
          <w:szCs w:val="22"/>
        </w:rPr>
        <w:t xml:space="preserve">by you and your manager </w:t>
      </w:r>
      <w:r w:rsidR="00F23BA1">
        <w:rPr>
          <w:rFonts w:ascii="BHHBC G+ NHM Ingrid" w:hAnsi="BHHBC G+ NHM Ingrid" w:cs="BHHBC G+ NHM Ingrid"/>
          <w:bCs/>
          <w:iCs/>
          <w:sz w:val="22"/>
          <w:szCs w:val="22"/>
        </w:rPr>
        <w:t>to assess your</w:t>
      </w:r>
      <w:r w:rsidRPr="008A1647">
        <w:rPr>
          <w:rFonts w:ascii="BHHBC G+ NHM Ingrid" w:hAnsi="BHHBC G+ NHM Ingrid" w:cs="BHHBC G+ NHM Ingrid"/>
          <w:bCs/>
          <w:iCs/>
          <w:sz w:val="22"/>
          <w:szCs w:val="22"/>
        </w:rPr>
        <w:t xml:space="preserve"> training needs and </w:t>
      </w:r>
      <w:r w:rsidR="00F23BA1">
        <w:rPr>
          <w:rFonts w:ascii="BHHBC G+ NHM Ingrid" w:hAnsi="BHHBC G+ NHM Ingrid" w:cs="BHHBC G+ NHM Ingrid"/>
          <w:bCs/>
          <w:iCs/>
          <w:sz w:val="22"/>
          <w:szCs w:val="22"/>
        </w:rPr>
        <w:t xml:space="preserve">support </w:t>
      </w:r>
      <w:r w:rsidRPr="008A1647">
        <w:rPr>
          <w:rFonts w:ascii="BHHBC G+ NHM Ingrid" w:hAnsi="BHHBC G+ NHM Ingrid" w:cs="BHHBC G+ NHM Ingrid"/>
          <w:bCs/>
          <w:iCs/>
          <w:sz w:val="22"/>
          <w:szCs w:val="22"/>
        </w:rPr>
        <w:t xml:space="preserve">career development. </w:t>
      </w:r>
    </w:p>
    <w:p w:rsidR="008A1647" w:rsidRPr="008A1647" w:rsidRDefault="008A1647" w:rsidP="008A1647">
      <w:pPr>
        <w:autoSpaceDE w:val="0"/>
        <w:autoSpaceDN w:val="0"/>
        <w:adjustRightInd w:val="0"/>
        <w:rPr>
          <w:rFonts w:ascii="BHHBC G+ NHM Ingrid" w:hAnsi="BHHBC G+ NHM Ingrid" w:cs="BHHBC G+ NHM Ingrid"/>
          <w:sz w:val="22"/>
          <w:szCs w:val="22"/>
        </w:rPr>
      </w:pPr>
    </w:p>
    <w:p w:rsidR="008A1647" w:rsidRDefault="00F23BA1" w:rsidP="008A1647">
      <w:pPr>
        <w:autoSpaceDE w:val="0"/>
        <w:autoSpaceDN w:val="0"/>
        <w:adjustRightInd w:val="0"/>
        <w:spacing w:before="120" w:after="60"/>
        <w:rPr>
          <w:rFonts w:ascii="BHHAP A+ NHM Ingrid" w:hAnsi="BHHAP A+ NHM Ingrid" w:cs="BHHAP A+ NHM Ingrid"/>
          <w:sz w:val="22"/>
          <w:szCs w:val="22"/>
        </w:rPr>
      </w:pPr>
      <w:r>
        <w:rPr>
          <w:rFonts w:ascii="BHHAP A+ NHM Ingrid" w:hAnsi="BHHAP A+ NHM Ingrid" w:cs="BHHAP A+ NHM Ingrid"/>
          <w:sz w:val="22"/>
          <w:szCs w:val="22"/>
        </w:rPr>
        <w:t>Going forward, the</w:t>
      </w:r>
      <w:r w:rsidR="007469C9">
        <w:rPr>
          <w:rFonts w:ascii="BHHAP A+ NHM Ingrid" w:hAnsi="BHHAP A+ NHM Ingrid" w:cs="BHHAP A+ NHM Ingrid"/>
          <w:sz w:val="22"/>
          <w:szCs w:val="22"/>
        </w:rPr>
        <w:t>re is potential for the</w:t>
      </w:r>
      <w:r>
        <w:rPr>
          <w:rFonts w:ascii="BHHAP A+ NHM Ingrid" w:hAnsi="BHHAP A+ NHM Ingrid" w:cs="BHHAP A+ NHM Ingrid"/>
          <w:sz w:val="22"/>
          <w:szCs w:val="22"/>
        </w:rPr>
        <w:t xml:space="preserve"> c</w:t>
      </w:r>
      <w:r w:rsidR="008A1647" w:rsidRPr="008A1647">
        <w:rPr>
          <w:rFonts w:ascii="BHHAP A+ NHM Ingrid" w:hAnsi="BHHAP A+ NHM Ingrid" w:cs="BHHAP A+ NHM Ingrid"/>
          <w:sz w:val="22"/>
          <w:szCs w:val="22"/>
        </w:rPr>
        <w:t xml:space="preserve">ompetencies </w:t>
      </w:r>
      <w:r w:rsidR="003E73C7">
        <w:rPr>
          <w:rFonts w:ascii="BHHAP A+ NHM Ingrid" w:hAnsi="BHHAP A+ NHM Ingrid" w:cs="BHHAP A+ NHM Ingrid"/>
          <w:sz w:val="22"/>
          <w:szCs w:val="22"/>
        </w:rPr>
        <w:t xml:space="preserve">to </w:t>
      </w:r>
      <w:r>
        <w:rPr>
          <w:rFonts w:ascii="BHHAP A+ NHM Ingrid" w:hAnsi="BHHAP A+ NHM Ingrid" w:cs="BHHAP A+ NHM Ingrid"/>
          <w:sz w:val="22"/>
          <w:szCs w:val="22"/>
        </w:rPr>
        <w:t xml:space="preserve">be used </w:t>
      </w:r>
      <w:r w:rsidR="003E73C7">
        <w:rPr>
          <w:rFonts w:ascii="BHHAP A+ NHM Ingrid" w:hAnsi="BHHAP A+ NHM Ingrid" w:cs="BHHAP A+ NHM Ingrid"/>
          <w:sz w:val="22"/>
          <w:szCs w:val="22"/>
        </w:rPr>
        <w:t xml:space="preserve">as a </w:t>
      </w:r>
      <w:r>
        <w:rPr>
          <w:rFonts w:ascii="BHHAP A+ NHM Ingrid" w:hAnsi="BHHAP A+ NHM Ingrid" w:cs="BHHAP A+ NHM Ingrid"/>
          <w:sz w:val="22"/>
          <w:szCs w:val="22"/>
        </w:rPr>
        <w:t xml:space="preserve">base </w:t>
      </w:r>
      <w:r w:rsidR="008A1647" w:rsidRPr="008A1647">
        <w:rPr>
          <w:rFonts w:ascii="BHHAP A+ NHM Ingrid" w:hAnsi="BHHAP A+ NHM Ingrid" w:cs="BHHAP A+ NHM Ingrid"/>
          <w:sz w:val="22"/>
          <w:szCs w:val="22"/>
        </w:rPr>
        <w:t>continuous professional development programme</w:t>
      </w:r>
      <w:r>
        <w:rPr>
          <w:rFonts w:ascii="BHHAP A+ NHM Ingrid" w:hAnsi="BHHAP A+ NHM Ingrid" w:cs="BHHAP A+ NHM Ingrid"/>
          <w:sz w:val="22"/>
          <w:szCs w:val="22"/>
        </w:rPr>
        <w:t>s</w:t>
      </w:r>
      <w:r w:rsidR="008A1647" w:rsidRPr="008A1647">
        <w:rPr>
          <w:rFonts w:ascii="BHHAP A+ NHM Ingrid" w:hAnsi="BHHAP A+ NHM Ingrid" w:cs="BHHAP A+ NHM Ingrid"/>
          <w:sz w:val="22"/>
          <w:szCs w:val="22"/>
        </w:rPr>
        <w:t xml:space="preserve"> for Collections Management and </w:t>
      </w:r>
      <w:r>
        <w:rPr>
          <w:rFonts w:ascii="BHHAP A+ NHM Ingrid" w:hAnsi="BHHAP A+ NHM Ingrid" w:cs="BHHAP A+ NHM Ingrid"/>
          <w:sz w:val="22"/>
          <w:szCs w:val="22"/>
        </w:rPr>
        <w:t xml:space="preserve">used as part of other HR processes such </w:t>
      </w:r>
      <w:r w:rsidR="003E73C7">
        <w:rPr>
          <w:rFonts w:ascii="BHHAP A+ NHM Ingrid" w:hAnsi="BHHAP A+ NHM Ingrid" w:cs="BHHAP A+ NHM Ingrid"/>
          <w:sz w:val="22"/>
          <w:szCs w:val="22"/>
        </w:rPr>
        <w:t xml:space="preserve">as </w:t>
      </w:r>
      <w:r w:rsidR="007469C9">
        <w:rPr>
          <w:rFonts w:ascii="BHHAP A+ NHM Ingrid" w:hAnsi="BHHAP A+ NHM Ingrid" w:cs="BHHAP A+ NHM Ingrid"/>
          <w:sz w:val="22"/>
          <w:szCs w:val="22"/>
        </w:rPr>
        <w:t xml:space="preserve">recruitment, reward and promotion. </w:t>
      </w:r>
    </w:p>
    <w:p w:rsidR="007469C9" w:rsidRPr="008A1647" w:rsidRDefault="007469C9" w:rsidP="008A1647">
      <w:pPr>
        <w:autoSpaceDE w:val="0"/>
        <w:autoSpaceDN w:val="0"/>
        <w:adjustRightInd w:val="0"/>
        <w:spacing w:before="120" w:after="60"/>
        <w:rPr>
          <w:rFonts w:ascii="BHHAP A+ NHM Ingrid" w:hAnsi="BHHAP A+ NHM Ingrid" w:cs="BHHAP A+ NHM Ingrid"/>
          <w:sz w:val="22"/>
          <w:szCs w:val="22"/>
        </w:rPr>
      </w:pPr>
    </w:p>
    <w:p w:rsidR="008A1647" w:rsidRPr="008A1647" w:rsidRDefault="008A1647" w:rsidP="008A1647">
      <w:pPr>
        <w:autoSpaceDE w:val="0"/>
        <w:autoSpaceDN w:val="0"/>
        <w:adjustRightInd w:val="0"/>
        <w:spacing w:before="120" w:after="60"/>
        <w:rPr>
          <w:rFonts w:ascii="BHHBC C+ NHM Ingrid" w:hAnsi="BHHBC C+ NHM Ingrid" w:cs="BHHBC C+ NHM Ingrid"/>
          <w:sz w:val="22"/>
          <w:szCs w:val="22"/>
        </w:rPr>
      </w:pPr>
      <w:r w:rsidRPr="008A1647">
        <w:rPr>
          <w:rFonts w:ascii="BHHBC C+ NHM Ingrid" w:hAnsi="BHHBC C+ NHM Ingrid" w:cs="BHHBC C+ NHM Ingrid"/>
          <w:b/>
          <w:bCs/>
          <w:sz w:val="22"/>
          <w:szCs w:val="22"/>
        </w:rPr>
        <w:t xml:space="preserve">The Framework documents are long and complex, can’t they be simplified? </w:t>
      </w:r>
    </w:p>
    <w:p w:rsidR="007469C9" w:rsidRDefault="007469C9" w:rsidP="007469C9">
      <w:pPr>
        <w:autoSpaceDE w:val="0"/>
        <w:autoSpaceDN w:val="0"/>
        <w:adjustRightInd w:val="0"/>
        <w:rPr>
          <w:rFonts w:ascii="BHHBC G+ NHM Ingrid" w:hAnsi="BHHBC G+ NHM Ingrid" w:cs="BHHBC G+ NHM Ingrid"/>
          <w:b/>
          <w:bCs/>
          <w:i/>
          <w:iCs/>
          <w:sz w:val="22"/>
          <w:szCs w:val="22"/>
        </w:rPr>
      </w:pPr>
    </w:p>
    <w:p w:rsidR="008A1647" w:rsidRPr="008A1647" w:rsidRDefault="008A1647" w:rsidP="007469C9">
      <w:pPr>
        <w:autoSpaceDE w:val="0"/>
        <w:autoSpaceDN w:val="0"/>
        <w:adjustRightInd w:val="0"/>
        <w:rPr>
          <w:rFonts w:ascii="BHHBC G+ NHM Ingrid" w:hAnsi="BHHBC G+ NHM Ingrid" w:cs="BHHBC G+ NHM Ingrid"/>
          <w:sz w:val="22"/>
          <w:szCs w:val="22"/>
        </w:rPr>
      </w:pPr>
      <w:r w:rsidRPr="008A1647">
        <w:rPr>
          <w:rFonts w:ascii="BHHBC G+ NHM Ingrid" w:hAnsi="BHHBC G+ NHM Ingrid" w:cs="BHHBC G+ NHM Ingrid"/>
          <w:bCs/>
          <w:iCs/>
          <w:sz w:val="22"/>
          <w:szCs w:val="22"/>
        </w:rPr>
        <w:t xml:space="preserve">Collections Management is complex, requiring a range of skills, knowledge and experience. </w:t>
      </w:r>
    </w:p>
    <w:p w:rsidR="008A1647" w:rsidRPr="008A1647" w:rsidRDefault="008A1647" w:rsidP="008A1647">
      <w:pPr>
        <w:autoSpaceDE w:val="0"/>
        <w:autoSpaceDN w:val="0"/>
        <w:adjustRightInd w:val="0"/>
        <w:rPr>
          <w:rFonts w:ascii="BHHBC G+ NHM Ingrid" w:hAnsi="BHHBC G+ NHM Ingrid" w:cs="BHHBC G+ NHM Ingrid"/>
          <w:sz w:val="22"/>
          <w:szCs w:val="22"/>
        </w:rPr>
      </w:pPr>
    </w:p>
    <w:p w:rsidR="008A1647" w:rsidRDefault="008A1647" w:rsidP="008A1647">
      <w:pPr>
        <w:autoSpaceDE w:val="0"/>
        <w:autoSpaceDN w:val="0"/>
        <w:adjustRightInd w:val="0"/>
        <w:spacing w:before="120" w:after="60"/>
        <w:rPr>
          <w:rFonts w:ascii="BHHAP A+ NHM Ingrid" w:hAnsi="BHHAP A+ NHM Ingrid" w:cs="BHHAP A+ NHM Ingrid"/>
          <w:sz w:val="22"/>
          <w:szCs w:val="22"/>
        </w:rPr>
      </w:pPr>
      <w:r w:rsidRPr="008A1647">
        <w:rPr>
          <w:rFonts w:ascii="BHHAP A+ NHM Ingrid" w:hAnsi="BHHAP A+ NHM Ingrid" w:cs="BHHAP A+ NHM Ingrid"/>
          <w:sz w:val="22"/>
          <w:szCs w:val="22"/>
        </w:rPr>
        <w:t xml:space="preserve">To capture fully the different potential career paths, e.g. conservators, </w:t>
      </w:r>
      <w:r w:rsidR="002924A0" w:rsidRPr="008A1647">
        <w:rPr>
          <w:rFonts w:ascii="BHHAP A+ NHM Ingrid" w:hAnsi="BHHAP A+ NHM Ingrid" w:cs="BHHAP A+ NHM Ingrid"/>
          <w:sz w:val="22"/>
          <w:szCs w:val="22"/>
        </w:rPr>
        <w:t>management</w:t>
      </w:r>
      <w:r w:rsidRPr="008A1647">
        <w:rPr>
          <w:rFonts w:ascii="BHHAP A+ NHM Ingrid" w:hAnsi="BHHAP A+ NHM Ingrid" w:cs="BHHAP A+ NHM Ingrid"/>
          <w:sz w:val="22"/>
          <w:szCs w:val="22"/>
        </w:rPr>
        <w:t xml:space="preserve"> and scholarship, has meant that we have had to produce a comprehensive </w:t>
      </w:r>
      <w:r w:rsidRPr="008A1647">
        <w:rPr>
          <w:rFonts w:ascii="BHHAP A+ NHM Ingrid" w:hAnsi="BHHAP A+ NHM Ingrid" w:cs="BHHAP A+ NHM Ingrid"/>
          <w:sz w:val="22"/>
          <w:szCs w:val="22"/>
        </w:rPr>
        <w:lastRenderedPageBreak/>
        <w:t xml:space="preserve">document. </w:t>
      </w:r>
      <w:r w:rsidR="003E73C7">
        <w:rPr>
          <w:rFonts w:ascii="BHHAP A+ NHM Ingrid" w:hAnsi="BHHAP A+ NHM Ingrid" w:cs="BHHAP A+ NHM Ingrid"/>
          <w:sz w:val="22"/>
          <w:szCs w:val="22"/>
        </w:rPr>
        <w:t xml:space="preserve">  This was at the request of staff themselves who were keen to have all the aspects of their work covered. </w:t>
      </w:r>
    </w:p>
    <w:p w:rsidR="003E73C7" w:rsidRDefault="003E73C7" w:rsidP="008A1647">
      <w:pPr>
        <w:autoSpaceDE w:val="0"/>
        <w:autoSpaceDN w:val="0"/>
        <w:adjustRightInd w:val="0"/>
        <w:spacing w:before="120" w:after="60"/>
        <w:rPr>
          <w:rFonts w:ascii="BHHAP A+ NHM Ingrid" w:hAnsi="BHHAP A+ NHM Ingrid" w:cs="BHHAP A+ NHM Ingrid"/>
          <w:sz w:val="22"/>
          <w:szCs w:val="22"/>
        </w:rPr>
      </w:pPr>
    </w:p>
    <w:p w:rsidR="003E73C7" w:rsidRDefault="003E73C7" w:rsidP="008A1647">
      <w:pPr>
        <w:autoSpaceDE w:val="0"/>
        <w:autoSpaceDN w:val="0"/>
        <w:adjustRightInd w:val="0"/>
        <w:outlineLvl w:val="2"/>
        <w:rPr>
          <w:rFonts w:ascii="BHHBC C+ NHM Ingrid" w:hAnsi="BHHBC C+ NHM Ingrid" w:cs="BHHBC C+ NHM Ingrid"/>
          <w:b/>
          <w:bCs/>
          <w:sz w:val="22"/>
          <w:szCs w:val="22"/>
        </w:rPr>
      </w:pPr>
    </w:p>
    <w:p w:rsidR="003E73C7" w:rsidRDefault="003E73C7" w:rsidP="008A1647">
      <w:pPr>
        <w:autoSpaceDE w:val="0"/>
        <w:autoSpaceDN w:val="0"/>
        <w:adjustRightInd w:val="0"/>
        <w:outlineLvl w:val="2"/>
        <w:rPr>
          <w:rFonts w:ascii="BHHBC C+ NHM Ingrid" w:hAnsi="BHHBC C+ NHM Ingrid" w:cs="BHHBC C+ NHM Ingrid"/>
          <w:b/>
          <w:bCs/>
          <w:sz w:val="22"/>
          <w:szCs w:val="22"/>
        </w:rPr>
      </w:pPr>
    </w:p>
    <w:p w:rsidR="008A1647" w:rsidRPr="008A1647" w:rsidRDefault="008A1647" w:rsidP="008A1647">
      <w:pPr>
        <w:autoSpaceDE w:val="0"/>
        <w:autoSpaceDN w:val="0"/>
        <w:adjustRightInd w:val="0"/>
        <w:outlineLvl w:val="2"/>
        <w:rPr>
          <w:rFonts w:ascii="BHHBC C+ NHM Ingrid" w:hAnsi="BHHBC C+ NHM Ingrid" w:cs="BHHBC C+ NHM Ingrid"/>
          <w:sz w:val="22"/>
          <w:szCs w:val="22"/>
        </w:rPr>
      </w:pPr>
      <w:r w:rsidRPr="008A1647">
        <w:rPr>
          <w:rFonts w:ascii="BHHBC C+ NHM Ingrid" w:hAnsi="BHHBC C+ NHM Ingrid" w:cs="BHHBC C+ NHM Ingrid"/>
          <w:b/>
          <w:bCs/>
          <w:sz w:val="22"/>
          <w:szCs w:val="22"/>
        </w:rPr>
        <w:t xml:space="preserve">Will there be different competencies for different purposes? </w:t>
      </w:r>
    </w:p>
    <w:p w:rsidR="007469C9" w:rsidRDefault="007469C9" w:rsidP="007469C9">
      <w:pPr>
        <w:autoSpaceDE w:val="0"/>
        <w:autoSpaceDN w:val="0"/>
        <w:adjustRightInd w:val="0"/>
        <w:rPr>
          <w:rFonts w:ascii="BHHBC G+ NHM Ingrid" w:hAnsi="BHHBC G+ NHM Ingrid" w:cs="BHHBC G+ NHM Ingrid"/>
          <w:b/>
          <w:bCs/>
          <w:i/>
          <w:iCs/>
          <w:sz w:val="22"/>
          <w:szCs w:val="22"/>
        </w:rPr>
      </w:pPr>
    </w:p>
    <w:p w:rsidR="008A1647" w:rsidRPr="008A1647" w:rsidRDefault="008A1647" w:rsidP="007469C9">
      <w:pPr>
        <w:autoSpaceDE w:val="0"/>
        <w:autoSpaceDN w:val="0"/>
        <w:adjustRightInd w:val="0"/>
        <w:rPr>
          <w:rFonts w:ascii="BHHBC G+ NHM Ingrid" w:hAnsi="BHHBC G+ NHM Ingrid" w:cs="BHHBC G+ NHM Ingrid"/>
          <w:sz w:val="22"/>
          <w:szCs w:val="22"/>
        </w:rPr>
      </w:pPr>
      <w:r w:rsidRPr="008A1647">
        <w:rPr>
          <w:rFonts w:ascii="BHHBC G+ NHM Ingrid" w:hAnsi="BHHBC G+ NHM Ingrid" w:cs="BHHBC G+ NHM Ingrid"/>
          <w:bCs/>
          <w:iCs/>
          <w:sz w:val="22"/>
          <w:szCs w:val="22"/>
        </w:rPr>
        <w:t xml:space="preserve">Yes, there are competencies for the various groups within the Museum. </w:t>
      </w:r>
    </w:p>
    <w:p w:rsidR="008A1647" w:rsidRPr="008A1647" w:rsidRDefault="008A1647" w:rsidP="008A1647">
      <w:pPr>
        <w:autoSpaceDE w:val="0"/>
        <w:autoSpaceDN w:val="0"/>
        <w:adjustRightInd w:val="0"/>
        <w:rPr>
          <w:rFonts w:ascii="BHHBC G+ NHM Ingrid" w:hAnsi="BHHBC G+ NHM Ingrid" w:cs="BHHBC G+ NHM Ingrid"/>
          <w:sz w:val="22"/>
          <w:szCs w:val="22"/>
        </w:rPr>
      </w:pPr>
    </w:p>
    <w:p w:rsidR="002924A0" w:rsidRDefault="008A1647" w:rsidP="002924A0">
      <w:pPr>
        <w:autoSpaceDE w:val="0"/>
        <w:autoSpaceDN w:val="0"/>
        <w:adjustRightInd w:val="0"/>
        <w:spacing w:before="120" w:after="60"/>
        <w:rPr>
          <w:rFonts w:ascii="BHHAP A+ NHM Ingrid" w:hAnsi="BHHAP A+ NHM Ingrid" w:cs="BHHAP A+ NHM Ingrid"/>
          <w:sz w:val="22"/>
          <w:szCs w:val="22"/>
        </w:rPr>
      </w:pPr>
      <w:r w:rsidRPr="008A1647">
        <w:rPr>
          <w:rFonts w:ascii="BHHAP A+ NHM Ingrid" w:hAnsi="BHHAP A+ NHM Ingrid" w:cs="BHHAP A+ NHM Ingrid"/>
          <w:sz w:val="22"/>
          <w:szCs w:val="22"/>
        </w:rPr>
        <w:t xml:space="preserve">Within the Collections Management </w:t>
      </w:r>
      <w:r w:rsidR="002924A0">
        <w:rPr>
          <w:rFonts w:ascii="BHHAP A+ NHM Ingrid" w:hAnsi="BHHAP A+ NHM Ingrid" w:cs="BHHAP A+ NHM Ingrid"/>
          <w:sz w:val="22"/>
          <w:szCs w:val="22"/>
        </w:rPr>
        <w:t>Competences</w:t>
      </w:r>
      <w:r w:rsidRPr="008A1647">
        <w:rPr>
          <w:rFonts w:ascii="BHHAP A+ NHM Ingrid" w:hAnsi="BHHAP A+ NHM Ingrid" w:cs="BHHAP A+ NHM Ingrid"/>
          <w:sz w:val="22"/>
          <w:szCs w:val="22"/>
        </w:rPr>
        <w:t xml:space="preserve"> care has been taken to encompass the variety of career paths that staff have and appropriate sections. </w:t>
      </w:r>
    </w:p>
    <w:p w:rsidR="002924A0" w:rsidRDefault="002924A0" w:rsidP="002924A0">
      <w:pPr>
        <w:autoSpaceDE w:val="0"/>
        <w:autoSpaceDN w:val="0"/>
        <w:adjustRightInd w:val="0"/>
        <w:spacing w:before="120" w:after="60"/>
        <w:rPr>
          <w:rFonts w:ascii="BHHAP A+ NHM Ingrid" w:hAnsi="BHHAP A+ NHM Ingrid" w:cs="BHHAP A+ NHM Ingrid"/>
          <w:sz w:val="22"/>
          <w:szCs w:val="22"/>
        </w:rPr>
      </w:pPr>
    </w:p>
    <w:p w:rsidR="008A1647" w:rsidRPr="008A1647" w:rsidRDefault="008A1647" w:rsidP="002924A0">
      <w:pPr>
        <w:autoSpaceDE w:val="0"/>
        <w:autoSpaceDN w:val="0"/>
        <w:adjustRightInd w:val="0"/>
        <w:spacing w:before="120" w:after="60"/>
        <w:rPr>
          <w:rFonts w:ascii="BHHBC C+ NHM Ingrid" w:hAnsi="BHHBC C+ NHM Ingrid" w:cs="BHHBC C+ NHM Ingrid"/>
          <w:sz w:val="22"/>
          <w:szCs w:val="22"/>
        </w:rPr>
      </w:pPr>
      <w:r w:rsidRPr="008A1647">
        <w:rPr>
          <w:rFonts w:ascii="BHHBC C+ NHM Ingrid" w:hAnsi="BHHBC C+ NHM Ingrid" w:cs="BHHBC C+ NHM Ingrid"/>
          <w:b/>
          <w:bCs/>
          <w:sz w:val="22"/>
          <w:szCs w:val="22"/>
        </w:rPr>
        <w:t xml:space="preserve">So do I have to be competent in all the competencies listed in the Framework? </w:t>
      </w:r>
    </w:p>
    <w:p w:rsidR="003E73C7" w:rsidRDefault="003E73C7" w:rsidP="002924A0">
      <w:pPr>
        <w:autoSpaceDE w:val="0"/>
        <w:autoSpaceDN w:val="0"/>
        <w:adjustRightInd w:val="0"/>
        <w:rPr>
          <w:rFonts w:ascii="BHHBC G+ NHM Ingrid" w:hAnsi="BHHBC G+ NHM Ingrid" w:cs="BHHBC G+ NHM Ingrid"/>
          <w:bCs/>
          <w:iCs/>
          <w:sz w:val="22"/>
          <w:szCs w:val="22"/>
        </w:rPr>
      </w:pPr>
    </w:p>
    <w:p w:rsidR="003E73C7" w:rsidRDefault="008A1647" w:rsidP="003E73C7">
      <w:pPr>
        <w:autoSpaceDE w:val="0"/>
        <w:autoSpaceDN w:val="0"/>
        <w:adjustRightInd w:val="0"/>
        <w:rPr>
          <w:rFonts w:ascii="BHHAP A+ NHM Ingrid" w:hAnsi="BHHAP A+ NHM Ingrid" w:cs="BHHAP A+ NHM Ingrid"/>
          <w:sz w:val="22"/>
          <w:szCs w:val="22"/>
        </w:rPr>
      </w:pPr>
      <w:r w:rsidRPr="008A1647">
        <w:rPr>
          <w:rFonts w:ascii="BHHBC G+ NHM Ingrid" w:hAnsi="BHHBC G+ NHM Ingrid" w:cs="BHHBC G+ NHM Ingrid"/>
          <w:bCs/>
          <w:iCs/>
          <w:sz w:val="22"/>
          <w:szCs w:val="22"/>
        </w:rPr>
        <w:t>No</w:t>
      </w:r>
      <w:r w:rsidR="003E73C7">
        <w:rPr>
          <w:rFonts w:ascii="BHHBC G+ NHM Ingrid" w:hAnsi="BHHBC G+ NHM Ingrid" w:cs="BHHBC G+ NHM Ingrid"/>
          <w:bCs/>
          <w:iCs/>
          <w:sz w:val="22"/>
          <w:szCs w:val="22"/>
        </w:rPr>
        <w:t xml:space="preserve">  - </w:t>
      </w:r>
      <w:r w:rsidR="003E73C7">
        <w:rPr>
          <w:rFonts w:ascii="BHHAP A+ NHM Ingrid" w:hAnsi="BHHAP A+ NHM Ingrid" w:cs="BHHAP A+ NHM Ingrid"/>
          <w:sz w:val="22"/>
          <w:szCs w:val="22"/>
        </w:rPr>
        <w:t xml:space="preserve">your institution might identify </w:t>
      </w:r>
      <w:r w:rsidR="002924A0">
        <w:rPr>
          <w:rFonts w:ascii="BHHAP A+ NHM Ingrid" w:hAnsi="BHHAP A+ NHM Ingrid" w:cs="BHHAP A+ NHM Ingrid"/>
          <w:sz w:val="22"/>
          <w:szCs w:val="22"/>
        </w:rPr>
        <w:t>a number of competencies which apply to all</w:t>
      </w:r>
      <w:r w:rsidRPr="008A1647">
        <w:rPr>
          <w:rFonts w:ascii="BHHAP A+ NHM Ingrid" w:hAnsi="BHHAP A+ NHM Ingrid" w:cs="BHHAP A+ NHM Ingrid"/>
          <w:sz w:val="22"/>
          <w:szCs w:val="22"/>
        </w:rPr>
        <w:t xml:space="preserve"> staff</w:t>
      </w:r>
      <w:r w:rsidR="002924A0">
        <w:rPr>
          <w:rFonts w:ascii="BHHAP A+ NHM Ingrid" w:hAnsi="BHHAP A+ NHM Ingrid" w:cs="BHHAP A+ NHM Ingrid"/>
          <w:sz w:val="22"/>
          <w:szCs w:val="22"/>
        </w:rPr>
        <w:t xml:space="preserve"> in Collections Care and Management</w:t>
      </w:r>
      <w:r w:rsidR="003E73C7">
        <w:rPr>
          <w:rFonts w:ascii="BHHAP A+ NHM Ingrid" w:hAnsi="BHHAP A+ NHM Ingrid" w:cs="BHHAP A+ NHM Ingrid"/>
          <w:sz w:val="22"/>
          <w:szCs w:val="22"/>
        </w:rPr>
        <w:t xml:space="preserve"> – these are </w:t>
      </w:r>
      <w:r w:rsidR="003E73C7" w:rsidRPr="003E73C7">
        <w:rPr>
          <w:rFonts w:ascii="BHHAP A+ NHM Ingrid" w:hAnsi="BHHAP A+ NHM Ingrid" w:cs="BHHAP A+ NHM Ingrid"/>
          <w:b/>
          <w:sz w:val="22"/>
          <w:szCs w:val="22"/>
        </w:rPr>
        <w:t>CORE COMPETENCIES</w:t>
      </w:r>
      <w:r w:rsidR="003E73C7">
        <w:rPr>
          <w:rFonts w:ascii="BHHAP A+ NHM Ingrid" w:hAnsi="BHHAP A+ NHM Ingrid" w:cs="BHHAP A+ NHM Ingrid"/>
          <w:sz w:val="22"/>
          <w:szCs w:val="22"/>
        </w:rPr>
        <w:t xml:space="preserve"> and should be established at institutional level and not change too much over the years</w:t>
      </w:r>
      <w:r w:rsidRPr="008A1647">
        <w:rPr>
          <w:rFonts w:ascii="BHHAP A+ NHM Ingrid" w:hAnsi="BHHAP A+ NHM Ingrid" w:cs="BHHAP A+ NHM Ingrid"/>
          <w:sz w:val="22"/>
          <w:szCs w:val="22"/>
        </w:rPr>
        <w:t xml:space="preserve">. </w:t>
      </w:r>
    </w:p>
    <w:p w:rsidR="008A1647" w:rsidRPr="008A1647" w:rsidRDefault="008A1647" w:rsidP="008A1647">
      <w:pPr>
        <w:autoSpaceDE w:val="0"/>
        <w:autoSpaceDN w:val="0"/>
        <w:adjustRightInd w:val="0"/>
        <w:spacing w:before="120" w:after="60"/>
        <w:jc w:val="both"/>
        <w:rPr>
          <w:rFonts w:ascii="BHHAP A+ NHM Ingrid" w:hAnsi="BHHAP A+ NHM Ingrid" w:cs="BHHAP A+ NHM Ingrid"/>
          <w:sz w:val="22"/>
          <w:szCs w:val="22"/>
        </w:rPr>
      </w:pPr>
      <w:r w:rsidRPr="008A1647">
        <w:rPr>
          <w:rFonts w:ascii="BHHAP A+ NHM Ingrid" w:hAnsi="BHHAP A+ NHM Ingrid" w:cs="BHHAP A+ NHM Ingrid"/>
          <w:sz w:val="22"/>
          <w:szCs w:val="22"/>
        </w:rPr>
        <w:t>Other specialist competencies will be identified which are specific to your job/role in your Department.</w:t>
      </w:r>
      <w:r w:rsidR="003E73C7">
        <w:rPr>
          <w:rFonts w:ascii="BHHAP A+ NHM Ingrid" w:hAnsi="BHHAP A+ NHM Ingrid" w:cs="BHHAP A+ NHM Ingrid"/>
          <w:sz w:val="22"/>
          <w:szCs w:val="22"/>
        </w:rPr>
        <w:t xml:space="preserve">  For example those with departmental or museum-wide responsibility for pest management might require specific higher-level competencies.</w:t>
      </w:r>
    </w:p>
    <w:p w:rsidR="002924A0" w:rsidRDefault="002924A0" w:rsidP="002924A0">
      <w:pPr>
        <w:autoSpaceDE w:val="0"/>
        <w:autoSpaceDN w:val="0"/>
        <w:adjustRightInd w:val="0"/>
        <w:outlineLvl w:val="2"/>
        <w:rPr>
          <w:rFonts w:ascii="BHHBC C+ NHM Ingrid" w:hAnsi="BHHBC C+ NHM Ingrid" w:cs="BHHBC C+ NHM Ingrid"/>
          <w:b/>
          <w:bCs/>
          <w:sz w:val="22"/>
          <w:szCs w:val="22"/>
        </w:rPr>
      </w:pPr>
    </w:p>
    <w:p w:rsidR="003E73C7" w:rsidRPr="003E73C7" w:rsidRDefault="003E73C7" w:rsidP="003E73C7">
      <w:pPr>
        <w:autoSpaceDE w:val="0"/>
        <w:autoSpaceDN w:val="0"/>
        <w:adjustRightInd w:val="0"/>
        <w:outlineLvl w:val="2"/>
        <w:rPr>
          <w:rFonts w:ascii="BHHBC C+ NHM Ingrid" w:hAnsi="BHHBC C+ NHM Ingrid" w:cs="BHHBC C+ NHM Ingrid"/>
          <w:bCs/>
          <w:sz w:val="22"/>
          <w:szCs w:val="22"/>
        </w:rPr>
      </w:pPr>
      <w:r>
        <w:rPr>
          <w:rFonts w:ascii="BHHBC C+ NHM Ingrid" w:hAnsi="BHHBC C+ NHM Ingrid" w:cs="BHHBC C+ NHM Ingrid"/>
          <w:bCs/>
          <w:sz w:val="22"/>
          <w:szCs w:val="22"/>
        </w:rPr>
        <w:t xml:space="preserve">No-one will need all the competencies although those in smaller institutions where a few staff have to cover many areas may need more.  Around 50% (i.e. around 45) will usually cover a typical established collections manager’s work.  </w:t>
      </w:r>
    </w:p>
    <w:p w:rsidR="003E73C7" w:rsidRDefault="003E73C7" w:rsidP="002924A0">
      <w:pPr>
        <w:autoSpaceDE w:val="0"/>
        <w:autoSpaceDN w:val="0"/>
        <w:adjustRightInd w:val="0"/>
        <w:outlineLvl w:val="2"/>
        <w:rPr>
          <w:rFonts w:ascii="BHHBC C+ NHM Ingrid" w:hAnsi="BHHBC C+ NHM Ingrid" w:cs="BHHBC C+ NHM Ingrid"/>
          <w:b/>
          <w:bCs/>
          <w:sz w:val="22"/>
          <w:szCs w:val="22"/>
        </w:rPr>
      </w:pPr>
    </w:p>
    <w:p w:rsidR="003E73C7" w:rsidRDefault="003E73C7" w:rsidP="002924A0">
      <w:pPr>
        <w:autoSpaceDE w:val="0"/>
        <w:autoSpaceDN w:val="0"/>
        <w:adjustRightInd w:val="0"/>
        <w:outlineLvl w:val="2"/>
        <w:rPr>
          <w:rFonts w:ascii="BHHBC C+ NHM Ingrid" w:hAnsi="BHHBC C+ NHM Ingrid" w:cs="BHHBC C+ NHM Ingrid"/>
          <w:b/>
          <w:bCs/>
          <w:sz w:val="22"/>
          <w:szCs w:val="22"/>
        </w:rPr>
      </w:pPr>
    </w:p>
    <w:p w:rsidR="00993F43" w:rsidRDefault="008A1647" w:rsidP="002924A0">
      <w:pPr>
        <w:autoSpaceDE w:val="0"/>
        <w:autoSpaceDN w:val="0"/>
        <w:adjustRightInd w:val="0"/>
        <w:outlineLvl w:val="2"/>
        <w:rPr>
          <w:rFonts w:ascii="BHHBC C+ NHM Ingrid" w:hAnsi="BHHBC C+ NHM Ingrid" w:cs="BHHBC C+ NHM Ingrid"/>
          <w:b/>
          <w:bCs/>
          <w:sz w:val="22"/>
          <w:szCs w:val="22"/>
        </w:rPr>
      </w:pPr>
      <w:r w:rsidRPr="008A1647">
        <w:rPr>
          <w:rFonts w:ascii="BHHBC C+ NHM Ingrid" w:hAnsi="BHHBC C+ NHM Ingrid" w:cs="BHHBC C+ NHM Ingrid"/>
          <w:b/>
          <w:bCs/>
          <w:sz w:val="22"/>
          <w:szCs w:val="22"/>
        </w:rPr>
        <w:t xml:space="preserve">What role will I have in the assessment of my own competencies? </w:t>
      </w:r>
    </w:p>
    <w:p w:rsidR="00993F43" w:rsidRDefault="00993F43" w:rsidP="002924A0">
      <w:pPr>
        <w:autoSpaceDE w:val="0"/>
        <w:autoSpaceDN w:val="0"/>
        <w:adjustRightInd w:val="0"/>
        <w:outlineLvl w:val="2"/>
        <w:rPr>
          <w:rFonts w:ascii="BHHBC C+ NHM Ingrid" w:hAnsi="BHHBC C+ NHM Ingrid" w:cs="BHHBC C+ NHM Ingrid"/>
          <w:b/>
          <w:bCs/>
          <w:sz w:val="22"/>
          <w:szCs w:val="22"/>
        </w:rPr>
      </w:pPr>
    </w:p>
    <w:p w:rsidR="008A1647" w:rsidRPr="00993F43" w:rsidRDefault="008A1647" w:rsidP="002924A0">
      <w:pPr>
        <w:autoSpaceDE w:val="0"/>
        <w:autoSpaceDN w:val="0"/>
        <w:adjustRightInd w:val="0"/>
        <w:outlineLvl w:val="2"/>
        <w:rPr>
          <w:rFonts w:ascii="BHHBC C+ NHM Ingrid" w:hAnsi="BHHBC C+ NHM Ingrid" w:cs="BHHBC C+ NHM Ingrid"/>
          <w:sz w:val="22"/>
          <w:szCs w:val="22"/>
        </w:rPr>
      </w:pPr>
      <w:r w:rsidRPr="00993F43">
        <w:rPr>
          <w:rFonts w:ascii="BHHBC G+ NHM Ingrid" w:hAnsi="BHHBC G+ NHM Ingrid" w:cs="BHHBC G+ NHM Ingrid"/>
          <w:bCs/>
          <w:iCs/>
          <w:sz w:val="22"/>
          <w:szCs w:val="22"/>
        </w:rPr>
        <w:t xml:space="preserve">You and your line manager will decide your levels. </w:t>
      </w:r>
    </w:p>
    <w:p w:rsidR="008A1647" w:rsidRPr="008A1647" w:rsidRDefault="008A1647" w:rsidP="008A1647">
      <w:pPr>
        <w:autoSpaceDE w:val="0"/>
        <w:autoSpaceDN w:val="0"/>
        <w:adjustRightInd w:val="0"/>
        <w:rPr>
          <w:rFonts w:ascii="BHHBC G+ NHM Ingrid" w:hAnsi="BHHBC G+ NHM Ingrid" w:cs="BHHBC G+ NHM Ingrid"/>
          <w:sz w:val="22"/>
          <w:szCs w:val="22"/>
        </w:rPr>
      </w:pPr>
    </w:p>
    <w:p w:rsidR="008A1647" w:rsidRPr="008A1647" w:rsidRDefault="008A1647" w:rsidP="008A1647">
      <w:pPr>
        <w:autoSpaceDE w:val="0"/>
        <w:autoSpaceDN w:val="0"/>
        <w:adjustRightInd w:val="0"/>
        <w:spacing w:before="120" w:after="60"/>
        <w:jc w:val="both"/>
        <w:rPr>
          <w:rFonts w:ascii="BHHAP A+ NHM Ingrid" w:hAnsi="BHHAP A+ NHM Ingrid" w:cs="BHHAP A+ NHM Ingrid"/>
          <w:sz w:val="22"/>
          <w:szCs w:val="22"/>
        </w:rPr>
      </w:pPr>
      <w:r w:rsidRPr="008A1647">
        <w:rPr>
          <w:rFonts w:ascii="BHHAP A+ NHM Ingrid" w:hAnsi="BHHAP A+ NHM Ingrid" w:cs="BHHAP A+ NHM Ingrid"/>
          <w:sz w:val="22"/>
          <w:szCs w:val="22"/>
        </w:rPr>
        <w:t>All staff will have a competency profile developed with thei</w:t>
      </w:r>
      <w:r w:rsidR="002924A0">
        <w:rPr>
          <w:rFonts w:ascii="BHHAP A+ NHM Ingrid" w:hAnsi="BHHAP A+ NHM Ingrid" w:cs="BHHAP A+ NHM Ingrid"/>
          <w:sz w:val="22"/>
          <w:szCs w:val="22"/>
        </w:rPr>
        <w:t xml:space="preserve">r line manager. </w:t>
      </w:r>
    </w:p>
    <w:p w:rsidR="008A1647" w:rsidRPr="008A1647" w:rsidRDefault="008A1647" w:rsidP="008A1647">
      <w:pPr>
        <w:autoSpaceDE w:val="0"/>
        <w:autoSpaceDN w:val="0"/>
        <w:adjustRightInd w:val="0"/>
        <w:rPr>
          <w:rFonts w:ascii="BHHBC G+ NHM Ingrid" w:hAnsi="BHHBC G+ NHM Ingrid" w:cs="BHHBC G+ NHM Ingrid"/>
          <w:sz w:val="22"/>
          <w:szCs w:val="22"/>
        </w:rPr>
      </w:pPr>
    </w:p>
    <w:p w:rsidR="002924A0" w:rsidRDefault="002924A0" w:rsidP="002924A0">
      <w:pPr>
        <w:autoSpaceDE w:val="0"/>
        <w:autoSpaceDN w:val="0"/>
        <w:adjustRightInd w:val="0"/>
        <w:outlineLvl w:val="2"/>
        <w:rPr>
          <w:rFonts w:ascii="BHHBC C+ NHM Ingrid" w:hAnsi="BHHBC C+ NHM Ingrid" w:cs="BHHBC C+ NHM Ingrid"/>
          <w:b/>
          <w:bCs/>
          <w:sz w:val="22"/>
          <w:szCs w:val="22"/>
        </w:rPr>
      </w:pPr>
    </w:p>
    <w:p w:rsidR="008A1647" w:rsidRPr="008A1647" w:rsidRDefault="008A1647" w:rsidP="002924A0">
      <w:pPr>
        <w:autoSpaceDE w:val="0"/>
        <w:autoSpaceDN w:val="0"/>
        <w:adjustRightInd w:val="0"/>
        <w:outlineLvl w:val="2"/>
        <w:rPr>
          <w:rFonts w:ascii="BHHBC C+ NHM Ingrid" w:hAnsi="BHHBC C+ NHM Ingrid" w:cs="BHHBC C+ NHM Ingrid"/>
          <w:sz w:val="22"/>
          <w:szCs w:val="22"/>
        </w:rPr>
      </w:pPr>
      <w:r w:rsidRPr="008A1647">
        <w:rPr>
          <w:rFonts w:ascii="BHHBC C+ NHM Ingrid" w:hAnsi="BHHBC C+ NHM Ingrid" w:cs="BHHBC C+ NHM Ingrid"/>
          <w:b/>
          <w:bCs/>
          <w:sz w:val="22"/>
          <w:szCs w:val="22"/>
        </w:rPr>
        <w:t xml:space="preserve">Will my competency reports and recommendations be open to me? </w:t>
      </w:r>
    </w:p>
    <w:p w:rsidR="003E73C7" w:rsidRDefault="003E73C7" w:rsidP="002924A0">
      <w:pPr>
        <w:autoSpaceDE w:val="0"/>
        <w:autoSpaceDN w:val="0"/>
        <w:adjustRightInd w:val="0"/>
        <w:rPr>
          <w:rFonts w:ascii="BHHBC G+ NHM Ingrid" w:hAnsi="BHHBC G+ NHM Ingrid" w:cs="BHHBC G+ NHM Ingrid"/>
          <w:bCs/>
          <w:iCs/>
          <w:sz w:val="22"/>
          <w:szCs w:val="22"/>
        </w:rPr>
      </w:pPr>
    </w:p>
    <w:p w:rsidR="008A1647" w:rsidRPr="008A1647" w:rsidRDefault="008A1647" w:rsidP="003E73C7">
      <w:pPr>
        <w:autoSpaceDE w:val="0"/>
        <w:autoSpaceDN w:val="0"/>
        <w:adjustRightInd w:val="0"/>
        <w:rPr>
          <w:rFonts w:ascii="BHHAP A+ NHM Ingrid" w:hAnsi="BHHAP A+ NHM Ingrid" w:cs="BHHAP A+ NHM Ingrid"/>
          <w:sz w:val="22"/>
          <w:szCs w:val="22"/>
        </w:rPr>
      </w:pPr>
      <w:r w:rsidRPr="008A1647">
        <w:rPr>
          <w:rFonts w:ascii="BHHBC G+ NHM Ingrid" w:hAnsi="BHHBC G+ NHM Ingrid" w:cs="BHHBC G+ NHM Ingrid"/>
          <w:bCs/>
          <w:iCs/>
          <w:sz w:val="22"/>
          <w:szCs w:val="22"/>
        </w:rPr>
        <w:t>Yes</w:t>
      </w:r>
      <w:r w:rsidR="003E73C7">
        <w:rPr>
          <w:rFonts w:ascii="BHHBC G+ NHM Ingrid" w:hAnsi="BHHBC G+ NHM Ingrid" w:cs="BHHBC G+ NHM Ingrid"/>
          <w:bCs/>
          <w:iCs/>
          <w:sz w:val="22"/>
          <w:szCs w:val="22"/>
        </w:rPr>
        <w:t xml:space="preserve">.  </w:t>
      </w:r>
      <w:r w:rsidRPr="008A1647">
        <w:rPr>
          <w:rFonts w:ascii="BHHAP A+ NHM Ingrid" w:hAnsi="BHHAP A+ NHM Ingrid" w:cs="BHHAP A+ NHM Ingrid"/>
          <w:sz w:val="22"/>
          <w:szCs w:val="22"/>
        </w:rPr>
        <w:t xml:space="preserve">Each member of staff will have their own competency profile. </w:t>
      </w:r>
    </w:p>
    <w:p w:rsidR="002924A0" w:rsidRDefault="002924A0" w:rsidP="002924A0">
      <w:pPr>
        <w:autoSpaceDE w:val="0"/>
        <w:autoSpaceDN w:val="0"/>
        <w:adjustRightInd w:val="0"/>
        <w:outlineLvl w:val="2"/>
        <w:rPr>
          <w:rFonts w:ascii="BHHBC C+ NHM Ingrid" w:hAnsi="BHHBC C+ NHM Ingrid" w:cs="BHHBC C+ NHM Ingrid"/>
          <w:b/>
          <w:bCs/>
          <w:sz w:val="22"/>
          <w:szCs w:val="22"/>
        </w:rPr>
      </w:pPr>
    </w:p>
    <w:p w:rsidR="008A1647" w:rsidRPr="008A1647" w:rsidRDefault="008A1647" w:rsidP="002924A0">
      <w:pPr>
        <w:autoSpaceDE w:val="0"/>
        <w:autoSpaceDN w:val="0"/>
        <w:adjustRightInd w:val="0"/>
        <w:outlineLvl w:val="2"/>
        <w:rPr>
          <w:rFonts w:ascii="BHHBC C+ NHM Ingrid" w:hAnsi="BHHBC C+ NHM Ingrid" w:cs="BHHBC C+ NHM Ingrid"/>
          <w:sz w:val="22"/>
          <w:szCs w:val="22"/>
        </w:rPr>
      </w:pPr>
      <w:r w:rsidRPr="008A1647">
        <w:rPr>
          <w:rFonts w:ascii="BHHBC C+ NHM Ingrid" w:hAnsi="BHHBC C+ NHM Ingrid" w:cs="BHHBC C+ NHM Ingrid"/>
          <w:b/>
          <w:bCs/>
          <w:sz w:val="22"/>
          <w:szCs w:val="22"/>
        </w:rPr>
        <w:t xml:space="preserve">Will I have a choice of training and development options? </w:t>
      </w:r>
    </w:p>
    <w:p w:rsidR="003E73C7" w:rsidRDefault="003E73C7" w:rsidP="002924A0">
      <w:pPr>
        <w:autoSpaceDE w:val="0"/>
        <w:autoSpaceDN w:val="0"/>
        <w:adjustRightInd w:val="0"/>
        <w:rPr>
          <w:rFonts w:ascii="BHHBC G+ NHM Ingrid" w:hAnsi="BHHBC G+ NHM Ingrid" w:cs="BHHBC G+ NHM Ingrid"/>
          <w:bCs/>
          <w:iCs/>
          <w:sz w:val="22"/>
          <w:szCs w:val="22"/>
        </w:rPr>
      </w:pPr>
    </w:p>
    <w:p w:rsidR="00316691" w:rsidRDefault="003E73C7" w:rsidP="003E73C7">
      <w:pPr>
        <w:autoSpaceDE w:val="0"/>
        <w:autoSpaceDN w:val="0"/>
        <w:adjustRightInd w:val="0"/>
        <w:rPr>
          <w:rFonts w:ascii="BHHAP A+ NHM Ingrid" w:hAnsi="BHHAP A+ NHM Ingrid" w:cs="BHHAP A+ NHM Ingrid"/>
          <w:sz w:val="22"/>
          <w:szCs w:val="22"/>
        </w:rPr>
      </w:pPr>
      <w:r>
        <w:rPr>
          <w:rFonts w:ascii="BHHBC G+ NHM Ingrid" w:hAnsi="BHHBC G+ NHM Ingrid" w:cs="BHHBC G+ NHM Ingrid"/>
          <w:bCs/>
          <w:iCs/>
          <w:sz w:val="22"/>
          <w:szCs w:val="22"/>
        </w:rPr>
        <w:t>This will be specific to your organisation but  a</w:t>
      </w:r>
      <w:r w:rsidR="00316691">
        <w:rPr>
          <w:rFonts w:ascii="BHHAP A+ NHM Ingrid" w:hAnsi="BHHAP A+ NHM Ingrid" w:cs="BHHAP A+ NHM Ingrid"/>
          <w:sz w:val="22"/>
          <w:szCs w:val="22"/>
        </w:rPr>
        <w:t>s part of the process,</w:t>
      </w:r>
      <w:r w:rsidR="008A1647" w:rsidRPr="008A1647">
        <w:rPr>
          <w:rFonts w:ascii="BHHAP A+ NHM Ingrid" w:hAnsi="BHHAP A+ NHM Ingrid" w:cs="BHHAP A+ NHM Ingrid"/>
          <w:sz w:val="22"/>
          <w:szCs w:val="22"/>
        </w:rPr>
        <w:t xml:space="preserve"> training needs a</w:t>
      </w:r>
      <w:r w:rsidR="00316691">
        <w:rPr>
          <w:rFonts w:ascii="BHHAP A+ NHM Ingrid" w:hAnsi="BHHAP A+ NHM Ingrid" w:cs="BHHAP A+ NHM Ingrid"/>
          <w:sz w:val="22"/>
          <w:szCs w:val="22"/>
        </w:rPr>
        <w:t xml:space="preserve">re recognized. </w:t>
      </w:r>
      <w:r w:rsidR="008A1647" w:rsidRPr="008A1647">
        <w:rPr>
          <w:rFonts w:ascii="BHHAP A+ NHM Ingrid" w:hAnsi="BHHAP A+ NHM Ingrid" w:cs="BHHAP A+ NHM Ingrid"/>
          <w:sz w:val="22"/>
          <w:szCs w:val="22"/>
        </w:rPr>
        <w:t xml:space="preserve"> </w:t>
      </w:r>
    </w:p>
    <w:p w:rsidR="00316691" w:rsidRDefault="008A1647" w:rsidP="00316691">
      <w:pPr>
        <w:autoSpaceDE w:val="0"/>
        <w:autoSpaceDN w:val="0"/>
        <w:adjustRightInd w:val="0"/>
        <w:spacing w:before="120" w:after="60"/>
        <w:jc w:val="both"/>
        <w:rPr>
          <w:rFonts w:ascii="BHHAP A+ NHM Ingrid" w:hAnsi="BHHAP A+ NHM Ingrid" w:cs="BHHAP A+ NHM Ingrid"/>
          <w:sz w:val="22"/>
          <w:szCs w:val="22"/>
        </w:rPr>
      </w:pPr>
      <w:r w:rsidRPr="008A1647">
        <w:rPr>
          <w:rFonts w:ascii="BHHAP A+ NHM Ingrid" w:hAnsi="BHHAP A+ NHM Ingrid" w:cs="BHHAP A+ NHM Ingrid"/>
          <w:sz w:val="22"/>
          <w:szCs w:val="22"/>
        </w:rPr>
        <w:t xml:space="preserve">Training </w:t>
      </w:r>
      <w:r w:rsidR="003E73C7">
        <w:rPr>
          <w:rFonts w:ascii="BHHAP A+ NHM Ingrid" w:hAnsi="BHHAP A+ NHM Ingrid" w:cs="BHHAP A+ NHM Ingrid"/>
          <w:sz w:val="22"/>
          <w:szCs w:val="22"/>
        </w:rPr>
        <w:t xml:space="preserve">can </w:t>
      </w:r>
      <w:r w:rsidRPr="008A1647">
        <w:rPr>
          <w:rFonts w:ascii="BHHAP A+ NHM Ingrid" w:hAnsi="BHHAP A+ NHM Ingrid" w:cs="BHHAP A+ NHM Ingrid"/>
          <w:sz w:val="22"/>
          <w:szCs w:val="22"/>
        </w:rPr>
        <w:t xml:space="preserve">be provided in a variety of ways from formal courses, if that is felt appropriate, to on-the-job training and mentoring. </w:t>
      </w:r>
      <w:r w:rsidR="003E73C7">
        <w:rPr>
          <w:rFonts w:ascii="BHHAP A+ NHM Ingrid" w:hAnsi="BHHAP A+ NHM Ingrid" w:cs="BHHAP A+ NHM Ingrid"/>
          <w:sz w:val="22"/>
          <w:szCs w:val="22"/>
        </w:rPr>
        <w:t xml:space="preserve">  The EUCollComp Curriculum   (LINK) can help you identify appropriate learning options </w:t>
      </w:r>
    </w:p>
    <w:p w:rsidR="003E73C7" w:rsidRDefault="003E73C7" w:rsidP="00316691">
      <w:pPr>
        <w:autoSpaceDE w:val="0"/>
        <w:autoSpaceDN w:val="0"/>
        <w:adjustRightInd w:val="0"/>
        <w:spacing w:before="120" w:after="60"/>
        <w:jc w:val="both"/>
        <w:rPr>
          <w:rFonts w:ascii="BHHAP A+ NHM Ingrid" w:hAnsi="BHHAP A+ NHM Ingrid" w:cs="BHHAP A+ NHM Ingrid"/>
          <w:sz w:val="22"/>
          <w:szCs w:val="22"/>
        </w:rPr>
      </w:pPr>
    </w:p>
    <w:p w:rsidR="008A1647" w:rsidRPr="008A1647" w:rsidRDefault="008A1647" w:rsidP="00316691">
      <w:pPr>
        <w:autoSpaceDE w:val="0"/>
        <w:autoSpaceDN w:val="0"/>
        <w:adjustRightInd w:val="0"/>
        <w:outlineLvl w:val="2"/>
        <w:rPr>
          <w:rFonts w:ascii="BHHBC C+ NHM Ingrid" w:hAnsi="BHHBC C+ NHM Ingrid" w:cs="BHHBC C+ NHM Ingrid"/>
          <w:sz w:val="22"/>
          <w:szCs w:val="22"/>
        </w:rPr>
      </w:pPr>
      <w:r w:rsidRPr="008A1647">
        <w:rPr>
          <w:rFonts w:ascii="BHHBC C+ NHM Ingrid" w:hAnsi="BHHBC C+ NHM Ingrid" w:cs="BHHBC C+ NHM Ingrid"/>
          <w:b/>
          <w:bCs/>
          <w:sz w:val="22"/>
          <w:szCs w:val="22"/>
        </w:rPr>
        <w:t xml:space="preserve">What happens if my job changes? </w:t>
      </w:r>
    </w:p>
    <w:p w:rsidR="003E73C7" w:rsidRDefault="003E73C7" w:rsidP="00316691">
      <w:pPr>
        <w:autoSpaceDE w:val="0"/>
        <w:autoSpaceDN w:val="0"/>
        <w:adjustRightInd w:val="0"/>
        <w:rPr>
          <w:rFonts w:ascii="BHHBC G+ NHM Ingrid" w:hAnsi="BHHBC G+ NHM Ingrid" w:cs="BHHBC G+ NHM Ingrid"/>
          <w:bCs/>
          <w:iCs/>
          <w:sz w:val="22"/>
          <w:szCs w:val="22"/>
        </w:rPr>
      </w:pPr>
    </w:p>
    <w:p w:rsidR="008A1647" w:rsidRPr="008A1647" w:rsidRDefault="008A1647" w:rsidP="00316691">
      <w:pPr>
        <w:autoSpaceDE w:val="0"/>
        <w:autoSpaceDN w:val="0"/>
        <w:adjustRightInd w:val="0"/>
        <w:rPr>
          <w:rFonts w:ascii="BHHBC G+ NHM Ingrid" w:hAnsi="BHHBC G+ NHM Ingrid" w:cs="BHHBC G+ NHM Ingrid"/>
          <w:sz w:val="22"/>
          <w:szCs w:val="22"/>
        </w:rPr>
      </w:pPr>
      <w:r w:rsidRPr="008A1647">
        <w:rPr>
          <w:rFonts w:ascii="BHHBC G+ NHM Ingrid" w:hAnsi="BHHBC G+ NHM Ingrid" w:cs="BHHBC G+ NHM Ingrid"/>
          <w:bCs/>
          <w:iCs/>
          <w:sz w:val="22"/>
          <w:szCs w:val="22"/>
        </w:rPr>
        <w:t xml:space="preserve">A new competency profile would be established which reflected the competencies required and at what level. </w:t>
      </w:r>
    </w:p>
    <w:p w:rsidR="008A1647" w:rsidRPr="008A1647" w:rsidRDefault="008A1647" w:rsidP="008A1647">
      <w:pPr>
        <w:autoSpaceDE w:val="0"/>
        <w:autoSpaceDN w:val="0"/>
        <w:adjustRightInd w:val="0"/>
        <w:rPr>
          <w:rFonts w:ascii="BHHBC G+ NHM Ingrid" w:hAnsi="BHHBC G+ NHM Ingrid" w:cs="BHHBC G+ NHM Ingrid"/>
          <w:sz w:val="22"/>
          <w:szCs w:val="22"/>
        </w:rPr>
      </w:pPr>
    </w:p>
    <w:p w:rsidR="00316691" w:rsidRDefault="00316691">
      <w:pPr>
        <w:rPr>
          <w:rFonts w:asciiTheme="minorHAnsi" w:hAnsiTheme="minorHAnsi"/>
          <w:b/>
          <w:sz w:val="22"/>
          <w:szCs w:val="22"/>
        </w:rPr>
      </w:pPr>
      <w:r>
        <w:rPr>
          <w:rFonts w:asciiTheme="minorHAnsi" w:hAnsiTheme="minorHAnsi"/>
          <w:sz w:val="22"/>
          <w:szCs w:val="22"/>
        </w:rPr>
        <w:br w:type="page"/>
      </w:r>
      <w:r w:rsidR="003E73C7" w:rsidRPr="003E73C7">
        <w:rPr>
          <w:rFonts w:asciiTheme="minorHAnsi" w:hAnsiTheme="minorHAnsi"/>
          <w:b/>
          <w:sz w:val="22"/>
          <w:szCs w:val="22"/>
        </w:rPr>
        <w:lastRenderedPageBreak/>
        <w:t>APPENDICES</w:t>
      </w:r>
    </w:p>
    <w:p w:rsidR="003E73C7" w:rsidRDefault="003E73C7">
      <w:pPr>
        <w:rPr>
          <w:rFonts w:asciiTheme="minorHAnsi" w:hAnsiTheme="minorHAnsi"/>
          <w:b/>
          <w:sz w:val="22"/>
          <w:szCs w:val="22"/>
        </w:rPr>
      </w:pPr>
    </w:p>
    <w:p w:rsidR="003E73C7" w:rsidRDefault="003E73C7">
      <w:pPr>
        <w:rPr>
          <w:rFonts w:asciiTheme="minorHAnsi" w:hAnsiTheme="minorHAnsi"/>
          <w:b/>
          <w:sz w:val="22"/>
          <w:szCs w:val="22"/>
        </w:rPr>
      </w:pPr>
      <w:r>
        <w:rPr>
          <w:rFonts w:asciiTheme="minorHAnsi" w:hAnsiTheme="minorHAnsi"/>
          <w:b/>
          <w:sz w:val="22"/>
          <w:szCs w:val="22"/>
        </w:rPr>
        <w:t>TO BE ADDED</w:t>
      </w:r>
    </w:p>
    <w:p w:rsidR="003E73C7" w:rsidRPr="003E73C7" w:rsidRDefault="003E73C7">
      <w:pPr>
        <w:rPr>
          <w:rFonts w:asciiTheme="minorHAnsi" w:hAnsiTheme="minorHAnsi"/>
          <w:b/>
          <w:sz w:val="22"/>
          <w:szCs w:val="22"/>
        </w:rPr>
      </w:pPr>
    </w:p>
    <w:sectPr w:rsidR="003E73C7" w:rsidRPr="003E73C7" w:rsidSect="00226D6F">
      <w:footerReference w:type="default" r:id="rId11"/>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1879" w:rsidRDefault="004D1879" w:rsidP="000F6C65">
      <w:r>
        <w:separator/>
      </w:r>
    </w:p>
  </w:endnote>
  <w:endnote w:type="continuationSeparator" w:id="0">
    <w:p w:rsidR="004D1879" w:rsidRDefault="004D1879" w:rsidP="000F6C6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BHHBC C+ NHM Ingrid">
    <w:altName w:val="NHM Ingrid"/>
    <w:panose1 w:val="00000000000000000000"/>
    <w:charset w:val="00"/>
    <w:family w:val="swiss"/>
    <w:notTrueType/>
    <w:pitch w:val="default"/>
    <w:sig w:usb0="00000003" w:usb1="00000000" w:usb2="00000000" w:usb3="00000000" w:csb0="00000001" w:csb1="00000000"/>
  </w:font>
  <w:font w:name="BHHBC G+ NHM Ingrid">
    <w:altName w:val="NHM Ingrid"/>
    <w:panose1 w:val="00000000000000000000"/>
    <w:charset w:val="00"/>
    <w:family w:val="swiss"/>
    <w:notTrueType/>
    <w:pitch w:val="default"/>
    <w:sig w:usb0="00000003" w:usb1="00000000" w:usb2="00000000" w:usb3="00000000" w:csb0="00000001" w:csb1="00000000"/>
  </w:font>
  <w:font w:name="BHHAP A+ NHM Ingrid">
    <w:altName w:val="NHM Ingri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49803467"/>
      <w:docPartObj>
        <w:docPartGallery w:val="Page Numbers (Bottom of Page)"/>
        <w:docPartUnique/>
      </w:docPartObj>
    </w:sdtPr>
    <w:sdtEndPr>
      <w:rPr>
        <w:noProof/>
      </w:rPr>
    </w:sdtEndPr>
    <w:sdtContent>
      <w:p w:rsidR="00316691" w:rsidRDefault="0061091C">
        <w:pPr>
          <w:pStyle w:val="Footer"/>
          <w:jc w:val="right"/>
        </w:pPr>
        <w:r>
          <w:fldChar w:fldCharType="begin"/>
        </w:r>
        <w:r w:rsidR="00316691">
          <w:instrText xml:space="preserve"> PAGE   \* MERGEFORMAT </w:instrText>
        </w:r>
        <w:r>
          <w:fldChar w:fldCharType="separate"/>
        </w:r>
        <w:r w:rsidR="00C77C35">
          <w:rPr>
            <w:noProof/>
          </w:rPr>
          <w:t>6</w:t>
        </w:r>
        <w:r>
          <w:rPr>
            <w:noProof/>
          </w:rPr>
          <w:fldChar w:fldCharType="end"/>
        </w:r>
      </w:p>
    </w:sdtContent>
  </w:sdt>
  <w:p w:rsidR="00316691" w:rsidRDefault="0031669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1879" w:rsidRDefault="004D1879" w:rsidP="000F6C65">
      <w:r>
        <w:separator/>
      </w:r>
    </w:p>
  </w:footnote>
  <w:footnote w:type="continuationSeparator" w:id="0">
    <w:p w:rsidR="004D1879" w:rsidRDefault="004D1879" w:rsidP="000F6C6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B925B3B"/>
    <w:multiLevelType w:val="hybridMultilevel"/>
    <w:tmpl w:val="A1D4675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8FE0B3FA"/>
    <w:multiLevelType w:val="hybridMultilevel"/>
    <w:tmpl w:val="4B6E237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989EEA80"/>
    <w:multiLevelType w:val="hybridMultilevel"/>
    <w:tmpl w:val="3CD128D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A4843C12"/>
    <w:multiLevelType w:val="hybridMultilevel"/>
    <w:tmpl w:val="9EC04C0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B08D5A5F"/>
    <w:multiLevelType w:val="hybridMultilevel"/>
    <w:tmpl w:val="4B1765E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B09B886D"/>
    <w:multiLevelType w:val="hybridMultilevel"/>
    <w:tmpl w:val="58191B1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BDF41227"/>
    <w:multiLevelType w:val="hybridMultilevel"/>
    <w:tmpl w:val="2F22EB3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C379DE25"/>
    <w:multiLevelType w:val="hybridMultilevel"/>
    <w:tmpl w:val="F8078F0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CB421322"/>
    <w:multiLevelType w:val="hybridMultilevel"/>
    <w:tmpl w:val="07972F6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01C93901"/>
    <w:multiLevelType w:val="hybridMultilevel"/>
    <w:tmpl w:val="18B683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25B5C4A"/>
    <w:multiLevelType w:val="hybridMultilevel"/>
    <w:tmpl w:val="08867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8BB7719"/>
    <w:multiLevelType w:val="hybridMultilevel"/>
    <w:tmpl w:val="BBD807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F2C0F5F"/>
    <w:multiLevelType w:val="hybridMultilevel"/>
    <w:tmpl w:val="A9302AF6"/>
    <w:lvl w:ilvl="0" w:tplc="AC5E0D92">
      <w:start w:val="1"/>
      <w:numFmt w:val="bullet"/>
      <w:lvlText w:val="•"/>
      <w:lvlJc w:val="left"/>
      <w:pPr>
        <w:tabs>
          <w:tab w:val="num" w:pos="360"/>
        </w:tabs>
        <w:ind w:left="360" w:hanging="360"/>
      </w:pPr>
      <w:rPr>
        <w:rFonts w:ascii="Times New Roman" w:hAnsi="Times New Roman" w:hint="default"/>
      </w:rPr>
    </w:lvl>
    <w:lvl w:ilvl="1" w:tplc="FAE82DC2" w:tentative="1">
      <w:start w:val="1"/>
      <w:numFmt w:val="bullet"/>
      <w:lvlText w:val="•"/>
      <w:lvlJc w:val="left"/>
      <w:pPr>
        <w:tabs>
          <w:tab w:val="num" w:pos="1080"/>
        </w:tabs>
        <w:ind w:left="1080" w:hanging="360"/>
      </w:pPr>
      <w:rPr>
        <w:rFonts w:ascii="Times New Roman" w:hAnsi="Times New Roman" w:hint="default"/>
      </w:rPr>
    </w:lvl>
    <w:lvl w:ilvl="2" w:tplc="E0C802AC" w:tentative="1">
      <w:start w:val="1"/>
      <w:numFmt w:val="bullet"/>
      <w:lvlText w:val="•"/>
      <w:lvlJc w:val="left"/>
      <w:pPr>
        <w:tabs>
          <w:tab w:val="num" w:pos="1800"/>
        </w:tabs>
        <w:ind w:left="1800" w:hanging="360"/>
      </w:pPr>
      <w:rPr>
        <w:rFonts w:ascii="Times New Roman" w:hAnsi="Times New Roman" w:hint="default"/>
      </w:rPr>
    </w:lvl>
    <w:lvl w:ilvl="3" w:tplc="EC8674AC" w:tentative="1">
      <w:start w:val="1"/>
      <w:numFmt w:val="bullet"/>
      <w:lvlText w:val="•"/>
      <w:lvlJc w:val="left"/>
      <w:pPr>
        <w:tabs>
          <w:tab w:val="num" w:pos="2520"/>
        </w:tabs>
        <w:ind w:left="2520" w:hanging="360"/>
      </w:pPr>
      <w:rPr>
        <w:rFonts w:ascii="Times New Roman" w:hAnsi="Times New Roman" w:hint="default"/>
      </w:rPr>
    </w:lvl>
    <w:lvl w:ilvl="4" w:tplc="899ED43A" w:tentative="1">
      <w:start w:val="1"/>
      <w:numFmt w:val="bullet"/>
      <w:lvlText w:val="•"/>
      <w:lvlJc w:val="left"/>
      <w:pPr>
        <w:tabs>
          <w:tab w:val="num" w:pos="3240"/>
        </w:tabs>
        <w:ind w:left="3240" w:hanging="360"/>
      </w:pPr>
      <w:rPr>
        <w:rFonts w:ascii="Times New Roman" w:hAnsi="Times New Roman" w:hint="default"/>
      </w:rPr>
    </w:lvl>
    <w:lvl w:ilvl="5" w:tplc="5298EEDC" w:tentative="1">
      <w:start w:val="1"/>
      <w:numFmt w:val="bullet"/>
      <w:lvlText w:val="•"/>
      <w:lvlJc w:val="left"/>
      <w:pPr>
        <w:tabs>
          <w:tab w:val="num" w:pos="3960"/>
        </w:tabs>
        <w:ind w:left="3960" w:hanging="360"/>
      </w:pPr>
      <w:rPr>
        <w:rFonts w:ascii="Times New Roman" w:hAnsi="Times New Roman" w:hint="default"/>
      </w:rPr>
    </w:lvl>
    <w:lvl w:ilvl="6" w:tplc="2A12611C" w:tentative="1">
      <w:start w:val="1"/>
      <w:numFmt w:val="bullet"/>
      <w:lvlText w:val="•"/>
      <w:lvlJc w:val="left"/>
      <w:pPr>
        <w:tabs>
          <w:tab w:val="num" w:pos="4680"/>
        </w:tabs>
        <w:ind w:left="4680" w:hanging="360"/>
      </w:pPr>
      <w:rPr>
        <w:rFonts w:ascii="Times New Roman" w:hAnsi="Times New Roman" w:hint="default"/>
      </w:rPr>
    </w:lvl>
    <w:lvl w:ilvl="7" w:tplc="05F2884A" w:tentative="1">
      <w:start w:val="1"/>
      <w:numFmt w:val="bullet"/>
      <w:lvlText w:val="•"/>
      <w:lvlJc w:val="left"/>
      <w:pPr>
        <w:tabs>
          <w:tab w:val="num" w:pos="5400"/>
        </w:tabs>
        <w:ind w:left="5400" w:hanging="360"/>
      </w:pPr>
      <w:rPr>
        <w:rFonts w:ascii="Times New Roman" w:hAnsi="Times New Roman" w:hint="default"/>
      </w:rPr>
    </w:lvl>
    <w:lvl w:ilvl="8" w:tplc="1FE0556C" w:tentative="1">
      <w:start w:val="1"/>
      <w:numFmt w:val="bullet"/>
      <w:lvlText w:val="•"/>
      <w:lvlJc w:val="left"/>
      <w:pPr>
        <w:tabs>
          <w:tab w:val="num" w:pos="6120"/>
        </w:tabs>
        <w:ind w:left="6120" w:hanging="360"/>
      </w:pPr>
      <w:rPr>
        <w:rFonts w:ascii="Times New Roman" w:hAnsi="Times New Roman" w:hint="default"/>
      </w:rPr>
    </w:lvl>
  </w:abstractNum>
  <w:abstractNum w:abstractNumId="13">
    <w:nsid w:val="1FDF67AB"/>
    <w:multiLevelType w:val="hybridMultilevel"/>
    <w:tmpl w:val="9940ABF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0181A97"/>
    <w:multiLevelType w:val="hybridMultilevel"/>
    <w:tmpl w:val="BDBB6D9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28CF544A"/>
    <w:multiLevelType w:val="hybridMultilevel"/>
    <w:tmpl w:val="D9809B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11B2C65"/>
    <w:multiLevelType w:val="hybridMultilevel"/>
    <w:tmpl w:val="9BEEEF3A"/>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3E021F9C"/>
    <w:multiLevelType w:val="hybridMultilevel"/>
    <w:tmpl w:val="A774A4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0321912"/>
    <w:multiLevelType w:val="hybridMultilevel"/>
    <w:tmpl w:val="53398D94"/>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nsid w:val="4DE75535"/>
    <w:multiLevelType w:val="hybridMultilevel"/>
    <w:tmpl w:val="573C2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0FB47E9"/>
    <w:multiLevelType w:val="hybridMultilevel"/>
    <w:tmpl w:val="13C4C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7977AF2"/>
    <w:multiLevelType w:val="hybridMultilevel"/>
    <w:tmpl w:val="2DA1F50A"/>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nsid w:val="6979A68C"/>
    <w:multiLevelType w:val="hybridMultilevel"/>
    <w:tmpl w:val="8AC5F48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6E59213B"/>
    <w:multiLevelType w:val="hybridMultilevel"/>
    <w:tmpl w:val="5E06B50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7E985A6A"/>
    <w:multiLevelType w:val="hybridMultilevel"/>
    <w:tmpl w:val="BE7C1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13"/>
  </w:num>
  <w:num w:numId="3">
    <w:abstractNumId w:val="12"/>
  </w:num>
  <w:num w:numId="4">
    <w:abstractNumId w:val="10"/>
  </w:num>
  <w:num w:numId="5">
    <w:abstractNumId w:val="19"/>
  </w:num>
  <w:num w:numId="6">
    <w:abstractNumId w:val="9"/>
  </w:num>
  <w:num w:numId="7">
    <w:abstractNumId w:val="20"/>
  </w:num>
  <w:num w:numId="8">
    <w:abstractNumId w:val="24"/>
  </w:num>
  <w:num w:numId="9">
    <w:abstractNumId w:val="15"/>
  </w:num>
  <w:num w:numId="10">
    <w:abstractNumId w:val="11"/>
  </w:num>
  <w:num w:numId="11">
    <w:abstractNumId w:val="14"/>
  </w:num>
  <w:num w:numId="12">
    <w:abstractNumId w:val="22"/>
  </w:num>
  <w:num w:numId="13">
    <w:abstractNumId w:val="8"/>
  </w:num>
  <w:num w:numId="14">
    <w:abstractNumId w:val="21"/>
  </w:num>
  <w:num w:numId="15">
    <w:abstractNumId w:val="6"/>
  </w:num>
  <w:num w:numId="16">
    <w:abstractNumId w:val="18"/>
  </w:num>
  <w:num w:numId="17">
    <w:abstractNumId w:val="3"/>
  </w:num>
  <w:num w:numId="18">
    <w:abstractNumId w:val="1"/>
  </w:num>
  <w:num w:numId="19">
    <w:abstractNumId w:val="0"/>
  </w:num>
  <w:num w:numId="20">
    <w:abstractNumId w:val="16"/>
  </w:num>
  <w:num w:numId="21">
    <w:abstractNumId w:val="4"/>
  </w:num>
  <w:num w:numId="22">
    <w:abstractNumId w:val="23"/>
  </w:num>
  <w:num w:numId="23">
    <w:abstractNumId w:val="2"/>
  </w:num>
  <w:num w:numId="24">
    <w:abstractNumId w:val="5"/>
  </w:num>
  <w:num w:numId="2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characterSpacingControl w:val="doNotCompress"/>
  <w:footnotePr>
    <w:footnote w:id="-1"/>
    <w:footnote w:id="0"/>
  </w:footnotePr>
  <w:endnotePr>
    <w:endnote w:id="-1"/>
    <w:endnote w:id="0"/>
  </w:endnotePr>
  <w:compat/>
  <w:rsids>
    <w:rsidRoot w:val="00B462B4"/>
    <w:rsid w:val="0000017D"/>
    <w:rsid w:val="0000038C"/>
    <w:rsid w:val="000006D3"/>
    <w:rsid w:val="00000A73"/>
    <w:rsid w:val="00000C3C"/>
    <w:rsid w:val="00000FB3"/>
    <w:rsid w:val="00001122"/>
    <w:rsid w:val="00001254"/>
    <w:rsid w:val="000017B9"/>
    <w:rsid w:val="00001918"/>
    <w:rsid w:val="00001AF0"/>
    <w:rsid w:val="00001BC0"/>
    <w:rsid w:val="0000207E"/>
    <w:rsid w:val="000020BC"/>
    <w:rsid w:val="0000220B"/>
    <w:rsid w:val="00002454"/>
    <w:rsid w:val="0000251F"/>
    <w:rsid w:val="00002CA4"/>
    <w:rsid w:val="00002F5A"/>
    <w:rsid w:val="0000358E"/>
    <w:rsid w:val="000036C1"/>
    <w:rsid w:val="00003A81"/>
    <w:rsid w:val="000043DC"/>
    <w:rsid w:val="00004484"/>
    <w:rsid w:val="0000479C"/>
    <w:rsid w:val="00004A76"/>
    <w:rsid w:val="00004B2F"/>
    <w:rsid w:val="0000504A"/>
    <w:rsid w:val="000052DB"/>
    <w:rsid w:val="00005307"/>
    <w:rsid w:val="00005393"/>
    <w:rsid w:val="000054B1"/>
    <w:rsid w:val="000056D1"/>
    <w:rsid w:val="00005A32"/>
    <w:rsid w:val="00005AAA"/>
    <w:rsid w:val="00005AC3"/>
    <w:rsid w:val="00005BAB"/>
    <w:rsid w:val="00005BE2"/>
    <w:rsid w:val="00005C87"/>
    <w:rsid w:val="00005C8F"/>
    <w:rsid w:val="00005D98"/>
    <w:rsid w:val="00005FF0"/>
    <w:rsid w:val="00006171"/>
    <w:rsid w:val="000061DB"/>
    <w:rsid w:val="000062F3"/>
    <w:rsid w:val="00006350"/>
    <w:rsid w:val="00006DC5"/>
    <w:rsid w:val="00007056"/>
    <w:rsid w:val="00007393"/>
    <w:rsid w:val="000074B1"/>
    <w:rsid w:val="000075BE"/>
    <w:rsid w:val="000078E0"/>
    <w:rsid w:val="000078F7"/>
    <w:rsid w:val="000079F5"/>
    <w:rsid w:val="00007A16"/>
    <w:rsid w:val="00007A55"/>
    <w:rsid w:val="00007A5B"/>
    <w:rsid w:val="00007A7C"/>
    <w:rsid w:val="00007B57"/>
    <w:rsid w:val="00007CE0"/>
    <w:rsid w:val="00007D5F"/>
    <w:rsid w:val="00007DA7"/>
    <w:rsid w:val="00010041"/>
    <w:rsid w:val="000100ED"/>
    <w:rsid w:val="000105DF"/>
    <w:rsid w:val="00010DB8"/>
    <w:rsid w:val="00011103"/>
    <w:rsid w:val="0001120A"/>
    <w:rsid w:val="000114FB"/>
    <w:rsid w:val="000117C6"/>
    <w:rsid w:val="00011BCA"/>
    <w:rsid w:val="00011F61"/>
    <w:rsid w:val="000122A0"/>
    <w:rsid w:val="000124A4"/>
    <w:rsid w:val="0001260D"/>
    <w:rsid w:val="0001265D"/>
    <w:rsid w:val="00012702"/>
    <w:rsid w:val="000128AE"/>
    <w:rsid w:val="00012A7F"/>
    <w:rsid w:val="00012CEC"/>
    <w:rsid w:val="00012DD8"/>
    <w:rsid w:val="00012EB5"/>
    <w:rsid w:val="00012F88"/>
    <w:rsid w:val="0001303A"/>
    <w:rsid w:val="00013482"/>
    <w:rsid w:val="00013801"/>
    <w:rsid w:val="00013A45"/>
    <w:rsid w:val="000141E2"/>
    <w:rsid w:val="00014644"/>
    <w:rsid w:val="00014685"/>
    <w:rsid w:val="000147AC"/>
    <w:rsid w:val="0001486F"/>
    <w:rsid w:val="000148B2"/>
    <w:rsid w:val="00014B2E"/>
    <w:rsid w:val="00014BDC"/>
    <w:rsid w:val="000154D6"/>
    <w:rsid w:val="00015768"/>
    <w:rsid w:val="000157B8"/>
    <w:rsid w:val="000157E2"/>
    <w:rsid w:val="00015956"/>
    <w:rsid w:val="00015B77"/>
    <w:rsid w:val="00015BBE"/>
    <w:rsid w:val="00015D92"/>
    <w:rsid w:val="00015F06"/>
    <w:rsid w:val="00015FE6"/>
    <w:rsid w:val="00016184"/>
    <w:rsid w:val="00016758"/>
    <w:rsid w:val="00016C64"/>
    <w:rsid w:val="00016EAD"/>
    <w:rsid w:val="00016F6F"/>
    <w:rsid w:val="00016FAA"/>
    <w:rsid w:val="00017035"/>
    <w:rsid w:val="0001721E"/>
    <w:rsid w:val="00017308"/>
    <w:rsid w:val="00017A22"/>
    <w:rsid w:val="00017AC4"/>
    <w:rsid w:val="00017D32"/>
    <w:rsid w:val="00017FEF"/>
    <w:rsid w:val="00020087"/>
    <w:rsid w:val="000201ED"/>
    <w:rsid w:val="0002021C"/>
    <w:rsid w:val="0002055E"/>
    <w:rsid w:val="00020693"/>
    <w:rsid w:val="000209D0"/>
    <w:rsid w:val="000209D3"/>
    <w:rsid w:val="00020D67"/>
    <w:rsid w:val="00020FF3"/>
    <w:rsid w:val="000211D7"/>
    <w:rsid w:val="00021246"/>
    <w:rsid w:val="0002139F"/>
    <w:rsid w:val="00021848"/>
    <w:rsid w:val="000219C2"/>
    <w:rsid w:val="00021F5C"/>
    <w:rsid w:val="00021FD0"/>
    <w:rsid w:val="00022000"/>
    <w:rsid w:val="0002203D"/>
    <w:rsid w:val="000223E5"/>
    <w:rsid w:val="0002247F"/>
    <w:rsid w:val="000225BA"/>
    <w:rsid w:val="0002288C"/>
    <w:rsid w:val="000228F1"/>
    <w:rsid w:val="00022CCF"/>
    <w:rsid w:val="00022F12"/>
    <w:rsid w:val="00023174"/>
    <w:rsid w:val="0002360B"/>
    <w:rsid w:val="00023AAB"/>
    <w:rsid w:val="00023AB6"/>
    <w:rsid w:val="00023B0B"/>
    <w:rsid w:val="00023B0D"/>
    <w:rsid w:val="00023C8E"/>
    <w:rsid w:val="00023FA1"/>
    <w:rsid w:val="00024378"/>
    <w:rsid w:val="00024772"/>
    <w:rsid w:val="00024E6C"/>
    <w:rsid w:val="00024EF9"/>
    <w:rsid w:val="0002533B"/>
    <w:rsid w:val="00025522"/>
    <w:rsid w:val="0002556A"/>
    <w:rsid w:val="00025A5D"/>
    <w:rsid w:val="00025A68"/>
    <w:rsid w:val="00025A94"/>
    <w:rsid w:val="00025B16"/>
    <w:rsid w:val="00025FC7"/>
    <w:rsid w:val="0002624F"/>
    <w:rsid w:val="000267DC"/>
    <w:rsid w:val="00026DC8"/>
    <w:rsid w:val="000272C5"/>
    <w:rsid w:val="00027488"/>
    <w:rsid w:val="000276A3"/>
    <w:rsid w:val="00027B97"/>
    <w:rsid w:val="00030020"/>
    <w:rsid w:val="0003023E"/>
    <w:rsid w:val="000303C6"/>
    <w:rsid w:val="000304AF"/>
    <w:rsid w:val="000305CD"/>
    <w:rsid w:val="0003091D"/>
    <w:rsid w:val="00030ACE"/>
    <w:rsid w:val="00030B15"/>
    <w:rsid w:val="00030D50"/>
    <w:rsid w:val="00030D79"/>
    <w:rsid w:val="00030DE7"/>
    <w:rsid w:val="00030F22"/>
    <w:rsid w:val="00030F60"/>
    <w:rsid w:val="0003103E"/>
    <w:rsid w:val="00031088"/>
    <w:rsid w:val="000313D6"/>
    <w:rsid w:val="0003155B"/>
    <w:rsid w:val="000315D7"/>
    <w:rsid w:val="0003166E"/>
    <w:rsid w:val="00031681"/>
    <w:rsid w:val="000316A6"/>
    <w:rsid w:val="0003179F"/>
    <w:rsid w:val="00031A05"/>
    <w:rsid w:val="00031B75"/>
    <w:rsid w:val="00031BE5"/>
    <w:rsid w:val="00031D78"/>
    <w:rsid w:val="00031ED5"/>
    <w:rsid w:val="00031FF2"/>
    <w:rsid w:val="000324E0"/>
    <w:rsid w:val="0003269D"/>
    <w:rsid w:val="00032770"/>
    <w:rsid w:val="0003296D"/>
    <w:rsid w:val="00032AF9"/>
    <w:rsid w:val="00032C4C"/>
    <w:rsid w:val="00032D13"/>
    <w:rsid w:val="00032FCF"/>
    <w:rsid w:val="000331A4"/>
    <w:rsid w:val="00033BA0"/>
    <w:rsid w:val="00033CCB"/>
    <w:rsid w:val="000341CD"/>
    <w:rsid w:val="00034884"/>
    <w:rsid w:val="000348CD"/>
    <w:rsid w:val="00034B88"/>
    <w:rsid w:val="00034F48"/>
    <w:rsid w:val="00035155"/>
    <w:rsid w:val="00035639"/>
    <w:rsid w:val="00035769"/>
    <w:rsid w:val="000359A2"/>
    <w:rsid w:val="00035A04"/>
    <w:rsid w:val="00035A80"/>
    <w:rsid w:val="00036048"/>
    <w:rsid w:val="0003622A"/>
    <w:rsid w:val="00036BA9"/>
    <w:rsid w:val="00036F41"/>
    <w:rsid w:val="0003724E"/>
    <w:rsid w:val="000375FA"/>
    <w:rsid w:val="000376FB"/>
    <w:rsid w:val="000377A5"/>
    <w:rsid w:val="00037C41"/>
    <w:rsid w:val="00037DBE"/>
    <w:rsid w:val="00037E4D"/>
    <w:rsid w:val="00037FA8"/>
    <w:rsid w:val="0004039B"/>
    <w:rsid w:val="000404E8"/>
    <w:rsid w:val="0004063D"/>
    <w:rsid w:val="0004073A"/>
    <w:rsid w:val="00040790"/>
    <w:rsid w:val="000407F2"/>
    <w:rsid w:val="00040A8D"/>
    <w:rsid w:val="00040B05"/>
    <w:rsid w:val="00040D9D"/>
    <w:rsid w:val="00040F13"/>
    <w:rsid w:val="00040F23"/>
    <w:rsid w:val="0004109D"/>
    <w:rsid w:val="000410AF"/>
    <w:rsid w:val="000412BB"/>
    <w:rsid w:val="0004179C"/>
    <w:rsid w:val="00041B5F"/>
    <w:rsid w:val="00041C58"/>
    <w:rsid w:val="00041E6E"/>
    <w:rsid w:val="00042024"/>
    <w:rsid w:val="00042125"/>
    <w:rsid w:val="00042217"/>
    <w:rsid w:val="00042436"/>
    <w:rsid w:val="0004246A"/>
    <w:rsid w:val="00042574"/>
    <w:rsid w:val="00042798"/>
    <w:rsid w:val="000428E0"/>
    <w:rsid w:val="00042AA2"/>
    <w:rsid w:val="00042D81"/>
    <w:rsid w:val="00042F37"/>
    <w:rsid w:val="0004318C"/>
    <w:rsid w:val="00043216"/>
    <w:rsid w:val="00043361"/>
    <w:rsid w:val="000433AC"/>
    <w:rsid w:val="000435AD"/>
    <w:rsid w:val="0004366B"/>
    <w:rsid w:val="0004367F"/>
    <w:rsid w:val="00043C98"/>
    <w:rsid w:val="00043CB8"/>
    <w:rsid w:val="0004400B"/>
    <w:rsid w:val="000443AE"/>
    <w:rsid w:val="00044599"/>
    <w:rsid w:val="000446E9"/>
    <w:rsid w:val="0004470E"/>
    <w:rsid w:val="00044C2D"/>
    <w:rsid w:val="00044C3E"/>
    <w:rsid w:val="00044CB0"/>
    <w:rsid w:val="00044E11"/>
    <w:rsid w:val="0004517D"/>
    <w:rsid w:val="000452EE"/>
    <w:rsid w:val="000452F6"/>
    <w:rsid w:val="000457DF"/>
    <w:rsid w:val="000462FE"/>
    <w:rsid w:val="0004631C"/>
    <w:rsid w:val="000463EF"/>
    <w:rsid w:val="000464B6"/>
    <w:rsid w:val="00046509"/>
    <w:rsid w:val="000465EC"/>
    <w:rsid w:val="000468FB"/>
    <w:rsid w:val="00046EDC"/>
    <w:rsid w:val="00047030"/>
    <w:rsid w:val="000475FC"/>
    <w:rsid w:val="00047888"/>
    <w:rsid w:val="000478AE"/>
    <w:rsid w:val="000479A3"/>
    <w:rsid w:val="00047B05"/>
    <w:rsid w:val="00047C16"/>
    <w:rsid w:val="00047C83"/>
    <w:rsid w:val="00047FD9"/>
    <w:rsid w:val="0005037C"/>
    <w:rsid w:val="000508F0"/>
    <w:rsid w:val="00050944"/>
    <w:rsid w:val="00050C32"/>
    <w:rsid w:val="00051199"/>
    <w:rsid w:val="0005119C"/>
    <w:rsid w:val="000511F9"/>
    <w:rsid w:val="0005166E"/>
    <w:rsid w:val="00051D10"/>
    <w:rsid w:val="00051F8B"/>
    <w:rsid w:val="00051FA3"/>
    <w:rsid w:val="000522A6"/>
    <w:rsid w:val="00052568"/>
    <w:rsid w:val="000528D8"/>
    <w:rsid w:val="00052991"/>
    <w:rsid w:val="0005303C"/>
    <w:rsid w:val="000531D3"/>
    <w:rsid w:val="00053473"/>
    <w:rsid w:val="0005397F"/>
    <w:rsid w:val="00053AE5"/>
    <w:rsid w:val="00053C91"/>
    <w:rsid w:val="00053CD6"/>
    <w:rsid w:val="00054136"/>
    <w:rsid w:val="00054352"/>
    <w:rsid w:val="0005437F"/>
    <w:rsid w:val="00054420"/>
    <w:rsid w:val="0005450D"/>
    <w:rsid w:val="00054610"/>
    <w:rsid w:val="0005481D"/>
    <w:rsid w:val="00054AC7"/>
    <w:rsid w:val="00054C8F"/>
    <w:rsid w:val="00054D2B"/>
    <w:rsid w:val="00054EFC"/>
    <w:rsid w:val="00054F4D"/>
    <w:rsid w:val="00055019"/>
    <w:rsid w:val="000550AE"/>
    <w:rsid w:val="000550F6"/>
    <w:rsid w:val="00055263"/>
    <w:rsid w:val="000555D8"/>
    <w:rsid w:val="00055635"/>
    <w:rsid w:val="00055731"/>
    <w:rsid w:val="000557BF"/>
    <w:rsid w:val="00055B6E"/>
    <w:rsid w:val="00055B81"/>
    <w:rsid w:val="00055D65"/>
    <w:rsid w:val="00055F42"/>
    <w:rsid w:val="00056180"/>
    <w:rsid w:val="000561B6"/>
    <w:rsid w:val="0005628A"/>
    <w:rsid w:val="00056722"/>
    <w:rsid w:val="00056984"/>
    <w:rsid w:val="00057115"/>
    <w:rsid w:val="0005746C"/>
    <w:rsid w:val="00057606"/>
    <w:rsid w:val="00057B01"/>
    <w:rsid w:val="00057D57"/>
    <w:rsid w:val="00057D96"/>
    <w:rsid w:val="000602ED"/>
    <w:rsid w:val="00060370"/>
    <w:rsid w:val="000603B1"/>
    <w:rsid w:val="00060734"/>
    <w:rsid w:val="00060AB7"/>
    <w:rsid w:val="00060DA5"/>
    <w:rsid w:val="00060ECE"/>
    <w:rsid w:val="0006107C"/>
    <w:rsid w:val="000611A7"/>
    <w:rsid w:val="000612C9"/>
    <w:rsid w:val="00061A02"/>
    <w:rsid w:val="00061CDD"/>
    <w:rsid w:val="00061DE8"/>
    <w:rsid w:val="00061F40"/>
    <w:rsid w:val="000622A5"/>
    <w:rsid w:val="000622FC"/>
    <w:rsid w:val="000623CD"/>
    <w:rsid w:val="00062473"/>
    <w:rsid w:val="00062578"/>
    <w:rsid w:val="00062729"/>
    <w:rsid w:val="0006275B"/>
    <w:rsid w:val="00062AC4"/>
    <w:rsid w:val="00062B07"/>
    <w:rsid w:val="00062CE3"/>
    <w:rsid w:val="0006304D"/>
    <w:rsid w:val="0006309B"/>
    <w:rsid w:val="0006332D"/>
    <w:rsid w:val="000634A9"/>
    <w:rsid w:val="00063649"/>
    <w:rsid w:val="00063B0C"/>
    <w:rsid w:val="00063B67"/>
    <w:rsid w:val="00063BC4"/>
    <w:rsid w:val="00063C32"/>
    <w:rsid w:val="00063D94"/>
    <w:rsid w:val="0006430B"/>
    <w:rsid w:val="000648A9"/>
    <w:rsid w:val="000648AE"/>
    <w:rsid w:val="000649F3"/>
    <w:rsid w:val="00064AE6"/>
    <w:rsid w:val="00064D7C"/>
    <w:rsid w:val="00064DD4"/>
    <w:rsid w:val="00064EA1"/>
    <w:rsid w:val="000651C4"/>
    <w:rsid w:val="00065799"/>
    <w:rsid w:val="00066897"/>
    <w:rsid w:val="00066936"/>
    <w:rsid w:val="00066C2A"/>
    <w:rsid w:val="00066CF3"/>
    <w:rsid w:val="00066FF4"/>
    <w:rsid w:val="000672D6"/>
    <w:rsid w:val="00067376"/>
    <w:rsid w:val="00067A96"/>
    <w:rsid w:val="000702A9"/>
    <w:rsid w:val="0007068D"/>
    <w:rsid w:val="00070C06"/>
    <w:rsid w:val="00070C45"/>
    <w:rsid w:val="00071360"/>
    <w:rsid w:val="000717B7"/>
    <w:rsid w:val="000718F3"/>
    <w:rsid w:val="0007190D"/>
    <w:rsid w:val="00071948"/>
    <w:rsid w:val="00071E8F"/>
    <w:rsid w:val="00072274"/>
    <w:rsid w:val="000723B4"/>
    <w:rsid w:val="00072430"/>
    <w:rsid w:val="00072578"/>
    <w:rsid w:val="00072605"/>
    <w:rsid w:val="00072A74"/>
    <w:rsid w:val="00072B1F"/>
    <w:rsid w:val="00072BBD"/>
    <w:rsid w:val="00072D55"/>
    <w:rsid w:val="000732E4"/>
    <w:rsid w:val="0007345A"/>
    <w:rsid w:val="000736DC"/>
    <w:rsid w:val="000736E8"/>
    <w:rsid w:val="0007381E"/>
    <w:rsid w:val="0007388D"/>
    <w:rsid w:val="00073C87"/>
    <w:rsid w:val="00073DEC"/>
    <w:rsid w:val="00074335"/>
    <w:rsid w:val="0007453C"/>
    <w:rsid w:val="000747FD"/>
    <w:rsid w:val="000749BE"/>
    <w:rsid w:val="00074D0E"/>
    <w:rsid w:val="00074EF0"/>
    <w:rsid w:val="00075261"/>
    <w:rsid w:val="000754F2"/>
    <w:rsid w:val="0007580B"/>
    <w:rsid w:val="00075FD0"/>
    <w:rsid w:val="00076135"/>
    <w:rsid w:val="0007633D"/>
    <w:rsid w:val="000763A0"/>
    <w:rsid w:val="0007650E"/>
    <w:rsid w:val="00076542"/>
    <w:rsid w:val="000767F0"/>
    <w:rsid w:val="00076862"/>
    <w:rsid w:val="00076A6C"/>
    <w:rsid w:val="000771BB"/>
    <w:rsid w:val="00077281"/>
    <w:rsid w:val="000773E1"/>
    <w:rsid w:val="0007754A"/>
    <w:rsid w:val="0007758C"/>
    <w:rsid w:val="0007768F"/>
    <w:rsid w:val="0007779B"/>
    <w:rsid w:val="000778B7"/>
    <w:rsid w:val="000778D0"/>
    <w:rsid w:val="00077943"/>
    <w:rsid w:val="00077973"/>
    <w:rsid w:val="00077B8F"/>
    <w:rsid w:val="00077BAB"/>
    <w:rsid w:val="00077E62"/>
    <w:rsid w:val="000803FE"/>
    <w:rsid w:val="00080768"/>
    <w:rsid w:val="000808C2"/>
    <w:rsid w:val="0008091F"/>
    <w:rsid w:val="00080A50"/>
    <w:rsid w:val="00080CEC"/>
    <w:rsid w:val="0008113D"/>
    <w:rsid w:val="000811B1"/>
    <w:rsid w:val="0008131B"/>
    <w:rsid w:val="000817DC"/>
    <w:rsid w:val="0008187D"/>
    <w:rsid w:val="000818F4"/>
    <w:rsid w:val="00081C0C"/>
    <w:rsid w:val="00081EC7"/>
    <w:rsid w:val="00081FB0"/>
    <w:rsid w:val="00082157"/>
    <w:rsid w:val="00082590"/>
    <w:rsid w:val="0008292C"/>
    <w:rsid w:val="000829DC"/>
    <w:rsid w:val="00082A66"/>
    <w:rsid w:val="00082A94"/>
    <w:rsid w:val="00082EF5"/>
    <w:rsid w:val="00082F8E"/>
    <w:rsid w:val="00083024"/>
    <w:rsid w:val="000831E4"/>
    <w:rsid w:val="000831FE"/>
    <w:rsid w:val="000832FB"/>
    <w:rsid w:val="00083464"/>
    <w:rsid w:val="00083558"/>
    <w:rsid w:val="000835D5"/>
    <w:rsid w:val="000837C5"/>
    <w:rsid w:val="00083F81"/>
    <w:rsid w:val="00084122"/>
    <w:rsid w:val="000842BE"/>
    <w:rsid w:val="00084658"/>
    <w:rsid w:val="00084830"/>
    <w:rsid w:val="00084A58"/>
    <w:rsid w:val="000850DF"/>
    <w:rsid w:val="0008529F"/>
    <w:rsid w:val="0008550B"/>
    <w:rsid w:val="000857FD"/>
    <w:rsid w:val="00085851"/>
    <w:rsid w:val="00085D99"/>
    <w:rsid w:val="00086484"/>
    <w:rsid w:val="000865E7"/>
    <w:rsid w:val="00086652"/>
    <w:rsid w:val="000868F0"/>
    <w:rsid w:val="0008696D"/>
    <w:rsid w:val="00086B90"/>
    <w:rsid w:val="00087035"/>
    <w:rsid w:val="000875F5"/>
    <w:rsid w:val="00087621"/>
    <w:rsid w:val="00087AA8"/>
    <w:rsid w:val="00087B30"/>
    <w:rsid w:val="00087F31"/>
    <w:rsid w:val="000904EF"/>
    <w:rsid w:val="0009064A"/>
    <w:rsid w:val="00090C50"/>
    <w:rsid w:val="00090D82"/>
    <w:rsid w:val="00090E57"/>
    <w:rsid w:val="00090F0E"/>
    <w:rsid w:val="000911D8"/>
    <w:rsid w:val="000913D7"/>
    <w:rsid w:val="000915AE"/>
    <w:rsid w:val="000919B3"/>
    <w:rsid w:val="00091B05"/>
    <w:rsid w:val="00092130"/>
    <w:rsid w:val="0009220C"/>
    <w:rsid w:val="000923C8"/>
    <w:rsid w:val="000924D9"/>
    <w:rsid w:val="00092570"/>
    <w:rsid w:val="000927BC"/>
    <w:rsid w:val="0009286F"/>
    <w:rsid w:val="00092D4A"/>
    <w:rsid w:val="00092E2C"/>
    <w:rsid w:val="000931F7"/>
    <w:rsid w:val="00093553"/>
    <w:rsid w:val="000936B3"/>
    <w:rsid w:val="000936F2"/>
    <w:rsid w:val="00093906"/>
    <w:rsid w:val="00093A38"/>
    <w:rsid w:val="00093CA3"/>
    <w:rsid w:val="00093DCC"/>
    <w:rsid w:val="000948FC"/>
    <w:rsid w:val="00094983"/>
    <w:rsid w:val="00094A5B"/>
    <w:rsid w:val="00095427"/>
    <w:rsid w:val="000957BF"/>
    <w:rsid w:val="00095933"/>
    <w:rsid w:val="00095A92"/>
    <w:rsid w:val="00095C7B"/>
    <w:rsid w:val="00095DAA"/>
    <w:rsid w:val="00095E80"/>
    <w:rsid w:val="00096042"/>
    <w:rsid w:val="000963A4"/>
    <w:rsid w:val="000963C5"/>
    <w:rsid w:val="000963DA"/>
    <w:rsid w:val="0009655B"/>
    <w:rsid w:val="00096695"/>
    <w:rsid w:val="00096821"/>
    <w:rsid w:val="00096A5C"/>
    <w:rsid w:val="00096A95"/>
    <w:rsid w:val="00096A98"/>
    <w:rsid w:val="00096C4B"/>
    <w:rsid w:val="00096E0C"/>
    <w:rsid w:val="00096E31"/>
    <w:rsid w:val="00097144"/>
    <w:rsid w:val="000972E1"/>
    <w:rsid w:val="00097790"/>
    <w:rsid w:val="00097864"/>
    <w:rsid w:val="00097A0E"/>
    <w:rsid w:val="00097DEB"/>
    <w:rsid w:val="00097F5F"/>
    <w:rsid w:val="000A0046"/>
    <w:rsid w:val="000A02DC"/>
    <w:rsid w:val="000A0581"/>
    <w:rsid w:val="000A066B"/>
    <w:rsid w:val="000A06B6"/>
    <w:rsid w:val="000A0838"/>
    <w:rsid w:val="000A090E"/>
    <w:rsid w:val="000A0A8E"/>
    <w:rsid w:val="000A0CE2"/>
    <w:rsid w:val="000A0DC5"/>
    <w:rsid w:val="000A0F20"/>
    <w:rsid w:val="000A0F7A"/>
    <w:rsid w:val="000A11E4"/>
    <w:rsid w:val="000A163F"/>
    <w:rsid w:val="000A1E06"/>
    <w:rsid w:val="000A1E91"/>
    <w:rsid w:val="000A215F"/>
    <w:rsid w:val="000A21BB"/>
    <w:rsid w:val="000A2819"/>
    <w:rsid w:val="000A2948"/>
    <w:rsid w:val="000A2981"/>
    <w:rsid w:val="000A2A53"/>
    <w:rsid w:val="000A2C84"/>
    <w:rsid w:val="000A2EC5"/>
    <w:rsid w:val="000A2F20"/>
    <w:rsid w:val="000A2F3A"/>
    <w:rsid w:val="000A3192"/>
    <w:rsid w:val="000A3412"/>
    <w:rsid w:val="000A3B48"/>
    <w:rsid w:val="000A3B6D"/>
    <w:rsid w:val="000A3B92"/>
    <w:rsid w:val="000A3CD5"/>
    <w:rsid w:val="000A40A6"/>
    <w:rsid w:val="000A40CE"/>
    <w:rsid w:val="000A4684"/>
    <w:rsid w:val="000A4702"/>
    <w:rsid w:val="000A4764"/>
    <w:rsid w:val="000A4B43"/>
    <w:rsid w:val="000A4C92"/>
    <w:rsid w:val="000A4EF2"/>
    <w:rsid w:val="000A5395"/>
    <w:rsid w:val="000A5944"/>
    <w:rsid w:val="000A5B49"/>
    <w:rsid w:val="000A607D"/>
    <w:rsid w:val="000A62C0"/>
    <w:rsid w:val="000A68E6"/>
    <w:rsid w:val="000A6A9E"/>
    <w:rsid w:val="000A6F2F"/>
    <w:rsid w:val="000A74B1"/>
    <w:rsid w:val="000A7927"/>
    <w:rsid w:val="000A7B0F"/>
    <w:rsid w:val="000B0021"/>
    <w:rsid w:val="000B0442"/>
    <w:rsid w:val="000B0621"/>
    <w:rsid w:val="000B077E"/>
    <w:rsid w:val="000B0AD5"/>
    <w:rsid w:val="000B0B07"/>
    <w:rsid w:val="000B0C2D"/>
    <w:rsid w:val="000B0E2E"/>
    <w:rsid w:val="000B0F30"/>
    <w:rsid w:val="000B11B1"/>
    <w:rsid w:val="000B2691"/>
    <w:rsid w:val="000B272F"/>
    <w:rsid w:val="000B2B04"/>
    <w:rsid w:val="000B2BC5"/>
    <w:rsid w:val="000B2C3C"/>
    <w:rsid w:val="000B2FDC"/>
    <w:rsid w:val="000B3074"/>
    <w:rsid w:val="000B33DF"/>
    <w:rsid w:val="000B3F4D"/>
    <w:rsid w:val="000B3F71"/>
    <w:rsid w:val="000B45B7"/>
    <w:rsid w:val="000B45DF"/>
    <w:rsid w:val="000B4D30"/>
    <w:rsid w:val="000B4D80"/>
    <w:rsid w:val="000B4DCB"/>
    <w:rsid w:val="000B4E90"/>
    <w:rsid w:val="000B53B2"/>
    <w:rsid w:val="000B54B1"/>
    <w:rsid w:val="000B5A36"/>
    <w:rsid w:val="000B5E53"/>
    <w:rsid w:val="000B618A"/>
    <w:rsid w:val="000B6265"/>
    <w:rsid w:val="000B6280"/>
    <w:rsid w:val="000B63D4"/>
    <w:rsid w:val="000B6422"/>
    <w:rsid w:val="000B6460"/>
    <w:rsid w:val="000B64E8"/>
    <w:rsid w:val="000B66AC"/>
    <w:rsid w:val="000B66CB"/>
    <w:rsid w:val="000B67B3"/>
    <w:rsid w:val="000B6B4A"/>
    <w:rsid w:val="000B6F64"/>
    <w:rsid w:val="000B6FE4"/>
    <w:rsid w:val="000B73A5"/>
    <w:rsid w:val="000B7765"/>
    <w:rsid w:val="000B77BE"/>
    <w:rsid w:val="000B77EA"/>
    <w:rsid w:val="000B7E54"/>
    <w:rsid w:val="000C01A7"/>
    <w:rsid w:val="000C07DE"/>
    <w:rsid w:val="000C0895"/>
    <w:rsid w:val="000C1263"/>
    <w:rsid w:val="000C12D9"/>
    <w:rsid w:val="000C1388"/>
    <w:rsid w:val="000C15FA"/>
    <w:rsid w:val="000C1A22"/>
    <w:rsid w:val="000C1A48"/>
    <w:rsid w:val="000C1B33"/>
    <w:rsid w:val="000C1D6B"/>
    <w:rsid w:val="000C21F2"/>
    <w:rsid w:val="000C26D9"/>
    <w:rsid w:val="000C2939"/>
    <w:rsid w:val="000C298D"/>
    <w:rsid w:val="000C2B75"/>
    <w:rsid w:val="000C2CCD"/>
    <w:rsid w:val="000C2D0B"/>
    <w:rsid w:val="000C2D98"/>
    <w:rsid w:val="000C32B3"/>
    <w:rsid w:val="000C3324"/>
    <w:rsid w:val="000C33AB"/>
    <w:rsid w:val="000C34E2"/>
    <w:rsid w:val="000C3584"/>
    <w:rsid w:val="000C39B5"/>
    <w:rsid w:val="000C3BEE"/>
    <w:rsid w:val="000C3DBF"/>
    <w:rsid w:val="000C3FDF"/>
    <w:rsid w:val="000C446A"/>
    <w:rsid w:val="000C480F"/>
    <w:rsid w:val="000C485F"/>
    <w:rsid w:val="000C48BC"/>
    <w:rsid w:val="000C4B21"/>
    <w:rsid w:val="000C4B29"/>
    <w:rsid w:val="000C4D59"/>
    <w:rsid w:val="000C4E66"/>
    <w:rsid w:val="000C528E"/>
    <w:rsid w:val="000C54B3"/>
    <w:rsid w:val="000C54B5"/>
    <w:rsid w:val="000C5657"/>
    <w:rsid w:val="000C5E2E"/>
    <w:rsid w:val="000C5F23"/>
    <w:rsid w:val="000C6335"/>
    <w:rsid w:val="000C671B"/>
    <w:rsid w:val="000C6A29"/>
    <w:rsid w:val="000C6AA4"/>
    <w:rsid w:val="000C6F16"/>
    <w:rsid w:val="000C71C5"/>
    <w:rsid w:val="000C72C2"/>
    <w:rsid w:val="000C767B"/>
    <w:rsid w:val="000C7920"/>
    <w:rsid w:val="000C79B9"/>
    <w:rsid w:val="000C79CE"/>
    <w:rsid w:val="000C79F1"/>
    <w:rsid w:val="000C7D6D"/>
    <w:rsid w:val="000C7F51"/>
    <w:rsid w:val="000D0056"/>
    <w:rsid w:val="000D0540"/>
    <w:rsid w:val="000D08B9"/>
    <w:rsid w:val="000D09CB"/>
    <w:rsid w:val="000D0A6D"/>
    <w:rsid w:val="000D0AA9"/>
    <w:rsid w:val="000D0CC8"/>
    <w:rsid w:val="000D0CEE"/>
    <w:rsid w:val="000D0FBB"/>
    <w:rsid w:val="000D0FF2"/>
    <w:rsid w:val="000D12E4"/>
    <w:rsid w:val="000D1332"/>
    <w:rsid w:val="000D1496"/>
    <w:rsid w:val="000D14F3"/>
    <w:rsid w:val="000D1758"/>
    <w:rsid w:val="000D1A09"/>
    <w:rsid w:val="000D1A86"/>
    <w:rsid w:val="000D1B05"/>
    <w:rsid w:val="000D1D6E"/>
    <w:rsid w:val="000D1E19"/>
    <w:rsid w:val="000D2B7F"/>
    <w:rsid w:val="000D2C33"/>
    <w:rsid w:val="000D2E78"/>
    <w:rsid w:val="000D305C"/>
    <w:rsid w:val="000D3139"/>
    <w:rsid w:val="000D36E3"/>
    <w:rsid w:val="000D3947"/>
    <w:rsid w:val="000D39AF"/>
    <w:rsid w:val="000D3AEC"/>
    <w:rsid w:val="000D3F93"/>
    <w:rsid w:val="000D42A9"/>
    <w:rsid w:val="000D44D4"/>
    <w:rsid w:val="000D451A"/>
    <w:rsid w:val="000D4693"/>
    <w:rsid w:val="000D47A4"/>
    <w:rsid w:val="000D47F2"/>
    <w:rsid w:val="000D48C5"/>
    <w:rsid w:val="000D4929"/>
    <w:rsid w:val="000D4C48"/>
    <w:rsid w:val="000D4C99"/>
    <w:rsid w:val="000D4D0D"/>
    <w:rsid w:val="000D4D1E"/>
    <w:rsid w:val="000D5121"/>
    <w:rsid w:val="000D565A"/>
    <w:rsid w:val="000D56CA"/>
    <w:rsid w:val="000D5A60"/>
    <w:rsid w:val="000D5C64"/>
    <w:rsid w:val="000D6528"/>
    <w:rsid w:val="000D65A2"/>
    <w:rsid w:val="000D6A46"/>
    <w:rsid w:val="000D6E1A"/>
    <w:rsid w:val="000D70DF"/>
    <w:rsid w:val="000D731E"/>
    <w:rsid w:val="000D7D2D"/>
    <w:rsid w:val="000D7DA9"/>
    <w:rsid w:val="000D7E8B"/>
    <w:rsid w:val="000D7F72"/>
    <w:rsid w:val="000E000E"/>
    <w:rsid w:val="000E0144"/>
    <w:rsid w:val="000E05DB"/>
    <w:rsid w:val="000E0646"/>
    <w:rsid w:val="000E083C"/>
    <w:rsid w:val="000E0BC1"/>
    <w:rsid w:val="000E0D38"/>
    <w:rsid w:val="000E0E7F"/>
    <w:rsid w:val="000E186E"/>
    <w:rsid w:val="000E1872"/>
    <w:rsid w:val="000E1AB0"/>
    <w:rsid w:val="000E1CC9"/>
    <w:rsid w:val="000E1F22"/>
    <w:rsid w:val="000E244C"/>
    <w:rsid w:val="000E2715"/>
    <w:rsid w:val="000E2E58"/>
    <w:rsid w:val="000E3169"/>
    <w:rsid w:val="000E3325"/>
    <w:rsid w:val="000E354F"/>
    <w:rsid w:val="000E35DC"/>
    <w:rsid w:val="000E3A6C"/>
    <w:rsid w:val="000E3AAE"/>
    <w:rsid w:val="000E3E27"/>
    <w:rsid w:val="000E3E5E"/>
    <w:rsid w:val="000E3EE2"/>
    <w:rsid w:val="000E3F1C"/>
    <w:rsid w:val="000E4119"/>
    <w:rsid w:val="000E41FB"/>
    <w:rsid w:val="000E427C"/>
    <w:rsid w:val="000E468B"/>
    <w:rsid w:val="000E47E1"/>
    <w:rsid w:val="000E4843"/>
    <w:rsid w:val="000E490D"/>
    <w:rsid w:val="000E4A46"/>
    <w:rsid w:val="000E4B5C"/>
    <w:rsid w:val="000E4CB7"/>
    <w:rsid w:val="000E4D61"/>
    <w:rsid w:val="000E5044"/>
    <w:rsid w:val="000E51B2"/>
    <w:rsid w:val="000E520F"/>
    <w:rsid w:val="000E537F"/>
    <w:rsid w:val="000E55FE"/>
    <w:rsid w:val="000E567A"/>
    <w:rsid w:val="000E56E0"/>
    <w:rsid w:val="000E59F8"/>
    <w:rsid w:val="000E5C68"/>
    <w:rsid w:val="000E600E"/>
    <w:rsid w:val="000E6313"/>
    <w:rsid w:val="000E664E"/>
    <w:rsid w:val="000E690E"/>
    <w:rsid w:val="000E6F93"/>
    <w:rsid w:val="000E72B9"/>
    <w:rsid w:val="000E761B"/>
    <w:rsid w:val="000E762E"/>
    <w:rsid w:val="000E7765"/>
    <w:rsid w:val="000E796D"/>
    <w:rsid w:val="000E7D38"/>
    <w:rsid w:val="000E7FA0"/>
    <w:rsid w:val="000F0782"/>
    <w:rsid w:val="000F0A74"/>
    <w:rsid w:val="000F1243"/>
    <w:rsid w:val="000F1439"/>
    <w:rsid w:val="000F1677"/>
    <w:rsid w:val="000F1860"/>
    <w:rsid w:val="000F1D69"/>
    <w:rsid w:val="000F1EA6"/>
    <w:rsid w:val="000F1F13"/>
    <w:rsid w:val="000F1F52"/>
    <w:rsid w:val="000F2065"/>
    <w:rsid w:val="000F2105"/>
    <w:rsid w:val="000F22EA"/>
    <w:rsid w:val="000F253E"/>
    <w:rsid w:val="000F26CF"/>
    <w:rsid w:val="000F2803"/>
    <w:rsid w:val="000F2982"/>
    <w:rsid w:val="000F2BE2"/>
    <w:rsid w:val="000F2C96"/>
    <w:rsid w:val="000F2D83"/>
    <w:rsid w:val="000F2E22"/>
    <w:rsid w:val="000F2E23"/>
    <w:rsid w:val="000F2E32"/>
    <w:rsid w:val="000F2ED8"/>
    <w:rsid w:val="000F3346"/>
    <w:rsid w:val="000F37A3"/>
    <w:rsid w:val="000F3F71"/>
    <w:rsid w:val="000F3FA3"/>
    <w:rsid w:val="000F43B5"/>
    <w:rsid w:val="000F45D9"/>
    <w:rsid w:val="000F46C8"/>
    <w:rsid w:val="000F4AEC"/>
    <w:rsid w:val="000F4D06"/>
    <w:rsid w:val="000F5813"/>
    <w:rsid w:val="000F59D0"/>
    <w:rsid w:val="000F5B70"/>
    <w:rsid w:val="000F5E07"/>
    <w:rsid w:val="000F5FA2"/>
    <w:rsid w:val="000F60C0"/>
    <w:rsid w:val="000F6442"/>
    <w:rsid w:val="000F6A30"/>
    <w:rsid w:val="000F6B22"/>
    <w:rsid w:val="000F6BE7"/>
    <w:rsid w:val="000F6C65"/>
    <w:rsid w:val="000F6F74"/>
    <w:rsid w:val="000F6F7E"/>
    <w:rsid w:val="000F7318"/>
    <w:rsid w:val="000F7846"/>
    <w:rsid w:val="000F7BA1"/>
    <w:rsid w:val="000F7D61"/>
    <w:rsid w:val="001000E6"/>
    <w:rsid w:val="00100372"/>
    <w:rsid w:val="0010069B"/>
    <w:rsid w:val="00100B33"/>
    <w:rsid w:val="00100B7D"/>
    <w:rsid w:val="00100C1D"/>
    <w:rsid w:val="00100CDF"/>
    <w:rsid w:val="00100FB6"/>
    <w:rsid w:val="00101103"/>
    <w:rsid w:val="001012CB"/>
    <w:rsid w:val="00101310"/>
    <w:rsid w:val="0010132D"/>
    <w:rsid w:val="00101614"/>
    <w:rsid w:val="0010164A"/>
    <w:rsid w:val="00101674"/>
    <w:rsid w:val="00101843"/>
    <w:rsid w:val="001018C3"/>
    <w:rsid w:val="00101917"/>
    <w:rsid w:val="001019D9"/>
    <w:rsid w:val="001019EA"/>
    <w:rsid w:val="00101B37"/>
    <w:rsid w:val="00101CA3"/>
    <w:rsid w:val="00101CAF"/>
    <w:rsid w:val="00101CB7"/>
    <w:rsid w:val="00101CD0"/>
    <w:rsid w:val="00101FA7"/>
    <w:rsid w:val="00102077"/>
    <w:rsid w:val="0010208F"/>
    <w:rsid w:val="0010223F"/>
    <w:rsid w:val="00102390"/>
    <w:rsid w:val="001023FF"/>
    <w:rsid w:val="0010287E"/>
    <w:rsid w:val="00102881"/>
    <w:rsid w:val="00102961"/>
    <w:rsid w:val="00102AE6"/>
    <w:rsid w:val="00102B96"/>
    <w:rsid w:val="00102C7F"/>
    <w:rsid w:val="00102E82"/>
    <w:rsid w:val="00103123"/>
    <w:rsid w:val="001031CD"/>
    <w:rsid w:val="00103831"/>
    <w:rsid w:val="001038FE"/>
    <w:rsid w:val="001039FC"/>
    <w:rsid w:val="00103CFC"/>
    <w:rsid w:val="00103D17"/>
    <w:rsid w:val="00103DD0"/>
    <w:rsid w:val="00103F4F"/>
    <w:rsid w:val="00104030"/>
    <w:rsid w:val="00104462"/>
    <w:rsid w:val="0010466C"/>
    <w:rsid w:val="00104783"/>
    <w:rsid w:val="00104836"/>
    <w:rsid w:val="00104843"/>
    <w:rsid w:val="00104AC7"/>
    <w:rsid w:val="00104E96"/>
    <w:rsid w:val="00105065"/>
    <w:rsid w:val="001056C0"/>
    <w:rsid w:val="001058A5"/>
    <w:rsid w:val="00105955"/>
    <w:rsid w:val="00105982"/>
    <w:rsid w:val="00105B04"/>
    <w:rsid w:val="00105B1F"/>
    <w:rsid w:val="00105DCA"/>
    <w:rsid w:val="00105DDC"/>
    <w:rsid w:val="00106186"/>
    <w:rsid w:val="001061BD"/>
    <w:rsid w:val="001061C1"/>
    <w:rsid w:val="001065CE"/>
    <w:rsid w:val="00106797"/>
    <w:rsid w:val="001067CF"/>
    <w:rsid w:val="00106BC0"/>
    <w:rsid w:val="00106DFB"/>
    <w:rsid w:val="00106F9A"/>
    <w:rsid w:val="0010719A"/>
    <w:rsid w:val="001075E9"/>
    <w:rsid w:val="001076BA"/>
    <w:rsid w:val="00107802"/>
    <w:rsid w:val="00107A40"/>
    <w:rsid w:val="00107BEF"/>
    <w:rsid w:val="00107CFF"/>
    <w:rsid w:val="00107D95"/>
    <w:rsid w:val="00107F4D"/>
    <w:rsid w:val="00107FD6"/>
    <w:rsid w:val="00110013"/>
    <w:rsid w:val="0011003E"/>
    <w:rsid w:val="00110382"/>
    <w:rsid w:val="001104B1"/>
    <w:rsid w:val="001109D3"/>
    <w:rsid w:val="001109DE"/>
    <w:rsid w:val="00110A72"/>
    <w:rsid w:val="00110B9A"/>
    <w:rsid w:val="00110FB3"/>
    <w:rsid w:val="001110DA"/>
    <w:rsid w:val="00111457"/>
    <w:rsid w:val="00111506"/>
    <w:rsid w:val="00111644"/>
    <w:rsid w:val="001118A9"/>
    <w:rsid w:val="00111960"/>
    <w:rsid w:val="00112024"/>
    <w:rsid w:val="001120CF"/>
    <w:rsid w:val="00112149"/>
    <w:rsid w:val="00112680"/>
    <w:rsid w:val="00112A1A"/>
    <w:rsid w:val="00112A21"/>
    <w:rsid w:val="00112C2E"/>
    <w:rsid w:val="00112D1E"/>
    <w:rsid w:val="00112E37"/>
    <w:rsid w:val="00113040"/>
    <w:rsid w:val="001131F8"/>
    <w:rsid w:val="00113201"/>
    <w:rsid w:val="0011323F"/>
    <w:rsid w:val="001133A0"/>
    <w:rsid w:val="00113467"/>
    <w:rsid w:val="00113615"/>
    <w:rsid w:val="00113C57"/>
    <w:rsid w:val="00113DF6"/>
    <w:rsid w:val="00113F6C"/>
    <w:rsid w:val="0011424D"/>
    <w:rsid w:val="00114303"/>
    <w:rsid w:val="00114325"/>
    <w:rsid w:val="00114430"/>
    <w:rsid w:val="001144B9"/>
    <w:rsid w:val="00114742"/>
    <w:rsid w:val="0011477F"/>
    <w:rsid w:val="00114815"/>
    <w:rsid w:val="00114984"/>
    <w:rsid w:val="00114A2D"/>
    <w:rsid w:val="00114CA0"/>
    <w:rsid w:val="001152A5"/>
    <w:rsid w:val="001153D7"/>
    <w:rsid w:val="0011554C"/>
    <w:rsid w:val="001155CD"/>
    <w:rsid w:val="00115624"/>
    <w:rsid w:val="00115962"/>
    <w:rsid w:val="00115A50"/>
    <w:rsid w:val="00115ABF"/>
    <w:rsid w:val="00115B5A"/>
    <w:rsid w:val="00115FC9"/>
    <w:rsid w:val="001162E5"/>
    <w:rsid w:val="00116771"/>
    <w:rsid w:val="00116AA6"/>
    <w:rsid w:val="00116B8C"/>
    <w:rsid w:val="00116C5E"/>
    <w:rsid w:val="00117066"/>
    <w:rsid w:val="00117076"/>
    <w:rsid w:val="001170EC"/>
    <w:rsid w:val="001172E7"/>
    <w:rsid w:val="00117519"/>
    <w:rsid w:val="0011786C"/>
    <w:rsid w:val="00117A07"/>
    <w:rsid w:val="00117C90"/>
    <w:rsid w:val="00117C9C"/>
    <w:rsid w:val="00117D90"/>
    <w:rsid w:val="00120014"/>
    <w:rsid w:val="001204D5"/>
    <w:rsid w:val="00121185"/>
    <w:rsid w:val="00121540"/>
    <w:rsid w:val="0012173A"/>
    <w:rsid w:val="00121822"/>
    <w:rsid w:val="00121B00"/>
    <w:rsid w:val="00121C99"/>
    <w:rsid w:val="0012200D"/>
    <w:rsid w:val="001223A7"/>
    <w:rsid w:val="001225D3"/>
    <w:rsid w:val="001225E9"/>
    <w:rsid w:val="001226ED"/>
    <w:rsid w:val="001228FF"/>
    <w:rsid w:val="0012290B"/>
    <w:rsid w:val="00122A40"/>
    <w:rsid w:val="00122CF7"/>
    <w:rsid w:val="00122E93"/>
    <w:rsid w:val="0012352F"/>
    <w:rsid w:val="00123531"/>
    <w:rsid w:val="00123639"/>
    <w:rsid w:val="0012384F"/>
    <w:rsid w:val="00123A1C"/>
    <w:rsid w:val="00123D0D"/>
    <w:rsid w:val="00123FCA"/>
    <w:rsid w:val="0012427F"/>
    <w:rsid w:val="0012444E"/>
    <w:rsid w:val="0012454F"/>
    <w:rsid w:val="00124A07"/>
    <w:rsid w:val="00124DBA"/>
    <w:rsid w:val="00124F9E"/>
    <w:rsid w:val="00125136"/>
    <w:rsid w:val="00125463"/>
    <w:rsid w:val="001254C9"/>
    <w:rsid w:val="001255F3"/>
    <w:rsid w:val="001259AC"/>
    <w:rsid w:val="00125BF2"/>
    <w:rsid w:val="001264C7"/>
    <w:rsid w:val="001266EC"/>
    <w:rsid w:val="001267BD"/>
    <w:rsid w:val="00126BE7"/>
    <w:rsid w:val="00126D40"/>
    <w:rsid w:val="00126D7D"/>
    <w:rsid w:val="00127042"/>
    <w:rsid w:val="001279A6"/>
    <w:rsid w:val="001279A7"/>
    <w:rsid w:val="00127C02"/>
    <w:rsid w:val="00127D27"/>
    <w:rsid w:val="00127D98"/>
    <w:rsid w:val="00127FCD"/>
    <w:rsid w:val="001307A2"/>
    <w:rsid w:val="001307E2"/>
    <w:rsid w:val="00130D1D"/>
    <w:rsid w:val="00130E7A"/>
    <w:rsid w:val="00130FEC"/>
    <w:rsid w:val="00131527"/>
    <w:rsid w:val="001322FB"/>
    <w:rsid w:val="0013237F"/>
    <w:rsid w:val="00132A7E"/>
    <w:rsid w:val="00132D56"/>
    <w:rsid w:val="00132D90"/>
    <w:rsid w:val="00132E66"/>
    <w:rsid w:val="00132F8C"/>
    <w:rsid w:val="0013342A"/>
    <w:rsid w:val="00133474"/>
    <w:rsid w:val="001334BF"/>
    <w:rsid w:val="00133629"/>
    <w:rsid w:val="001338F2"/>
    <w:rsid w:val="00133BF8"/>
    <w:rsid w:val="00133E32"/>
    <w:rsid w:val="00133E34"/>
    <w:rsid w:val="00134044"/>
    <w:rsid w:val="00134051"/>
    <w:rsid w:val="001340A3"/>
    <w:rsid w:val="00134220"/>
    <w:rsid w:val="0013427F"/>
    <w:rsid w:val="00134309"/>
    <w:rsid w:val="0013449F"/>
    <w:rsid w:val="00134536"/>
    <w:rsid w:val="001349AA"/>
    <w:rsid w:val="00134D02"/>
    <w:rsid w:val="00134DAB"/>
    <w:rsid w:val="00135051"/>
    <w:rsid w:val="0013513D"/>
    <w:rsid w:val="00135226"/>
    <w:rsid w:val="001354DB"/>
    <w:rsid w:val="001354E4"/>
    <w:rsid w:val="001357D8"/>
    <w:rsid w:val="00135A3A"/>
    <w:rsid w:val="00135B53"/>
    <w:rsid w:val="00135CA7"/>
    <w:rsid w:val="00135EA6"/>
    <w:rsid w:val="0013623B"/>
    <w:rsid w:val="00136279"/>
    <w:rsid w:val="0013637A"/>
    <w:rsid w:val="00136540"/>
    <w:rsid w:val="001366A8"/>
    <w:rsid w:val="00136E00"/>
    <w:rsid w:val="00137111"/>
    <w:rsid w:val="00137445"/>
    <w:rsid w:val="00137496"/>
    <w:rsid w:val="001374BE"/>
    <w:rsid w:val="001374EA"/>
    <w:rsid w:val="0013770D"/>
    <w:rsid w:val="001377D3"/>
    <w:rsid w:val="00137911"/>
    <w:rsid w:val="00137A20"/>
    <w:rsid w:val="00137AAD"/>
    <w:rsid w:val="00137B47"/>
    <w:rsid w:val="00137B71"/>
    <w:rsid w:val="00137B8B"/>
    <w:rsid w:val="00137C9A"/>
    <w:rsid w:val="001400EE"/>
    <w:rsid w:val="001401D6"/>
    <w:rsid w:val="00140237"/>
    <w:rsid w:val="0014046A"/>
    <w:rsid w:val="001404A9"/>
    <w:rsid w:val="001405FE"/>
    <w:rsid w:val="00141017"/>
    <w:rsid w:val="00141492"/>
    <w:rsid w:val="00141721"/>
    <w:rsid w:val="0014172F"/>
    <w:rsid w:val="001418A0"/>
    <w:rsid w:val="00141930"/>
    <w:rsid w:val="00141A6E"/>
    <w:rsid w:val="00141CEF"/>
    <w:rsid w:val="00142213"/>
    <w:rsid w:val="00142216"/>
    <w:rsid w:val="00142323"/>
    <w:rsid w:val="00142413"/>
    <w:rsid w:val="00142890"/>
    <w:rsid w:val="00142DE6"/>
    <w:rsid w:val="00143040"/>
    <w:rsid w:val="001430C9"/>
    <w:rsid w:val="00143165"/>
    <w:rsid w:val="001432E7"/>
    <w:rsid w:val="001432E9"/>
    <w:rsid w:val="001439FC"/>
    <w:rsid w:val="00143C43"/>
    <w:rsid w:val="00143F7E"/>
    <w:rsid w:val="00144413"/>
    <w:rsid w:val="001447D0"/>
    <w:rsid w:val="0014486B"/>
    <w:rsid w:val="00144A90"/>
    <w:rsid w:val="00144C38"/>
    <w:rsid w:val="00144D21"/>
    <w:rsid w:val="00144F02"/>
    <w:rsid w:val="00145128"/>
    <w:rsid w:val="00145788"/>
    <w:rsid w:val="00145AFE"/>
    <w:rsid w:val="00145BDE"/>
    <w:rsid w:val="00145E4B"/>
    <w:rsid w:val="001462B5"/>
    <w:rsid w:val="001464CE"/>
    <w:rsid w:val="001465D6"/>
    <w:rsid w:val="0014660A"/>
    <w:rsid w:val="001466BE"/>
    <w:rsid w:val="00146998"/>
    <w:rsid w:val="00146B12"/>
    <w:rsid w:val="00146B99"/>
    <w:rsid w:val="00146D08"/>
    <w:rsid w:val="00146FE3"/>
    <w:rsid w:val="0014792B"/>
    <w:rsid w:val="00147B3A"/>
    <w:rsid w:val="00147BD7"/>
    <w:rsid w:val="00147CD5"/>
    <w:rsid w:val="00147FA6"/>
    <w:rsid w:val="00147FE6"/>
    <w:rsid w:val="001501E6"/>
    <w:rsid w:val="00150704"/>
    <w:rsid w:val="0015080A"/>
    <w:rsid w:val="0015094E"/>
    <w:rsid w:val="00150BC6"/>
    <w:rsid w:val="0015106D"/>
    <w:rsid w:val="00151502"/>
    <w:rsid w:val="0015150A"/>
    <w:rsid w:val="00151660"/>
    <w:rsid w:val="0015197F"/>
    <w:rsid w:val="00151D12"/>
    <w:rsid w:val="00151E91"/>
    <w:rsid w:val="00152108"/>
    <w:rsid w:val="00152574"/>
    <w:rsid w:val="0015265C"/>
    <w:rsid w:val="001526AF"/>
    <w:rsid w:val="001529D8"/>
    <w:rsid w:val="00152C1A"/>
    <w:rsid w:val="00152CC5"/>
    <w:rsid w:val="00152D7D"/>
    <w:rsid w:val="00152DD3"/>
    <w:rsid w:val="00152FB1"/>
    <w:rsid w:val="001536D4"/>
    <w:rsid w:val="00153B0B"/>
    <w:rsid w:val="001541A2"/>
    <w:rsid w:val="001542B4"/>
    <w:rsid w:val="001542EB"/>
    <w:rsid w:val="001544E8"/>
    <w:rsid w:val="001546ED"/>
    <w:rsid w:val="00154B4D"/>
    <w:rsid w:val="00154C82"/>
    <w:rsid w:val="00154CAE"/>
    <w:rsid w:val="00154CBF"/>
    <w:rsid w:val="00154FB3"/>
    <w:rsid w:val="00155051"/>
    <w:rsid w:val="001550F6"/>
    <w:rsid w:val="00155173"/>
    <w:rsid w:val="001551FD"/>
    <w:rsid w:val="00155510"/>
    <w:rsid w:val="0015554A"/>
    <w:rsid w:val="001556E7"/>
    <w:rsid w:val="0015580E"/>
    <w:rsid w:val="0015588C"/>
    <w:rsid w:val="00155C96"/>
    <w:rsid w:val="00155D65"/>
    <w:rsid w:val="00155E04"/>
    <w:rsid w:val="00155ECE"/>
    <w:rsid w:val="0015600A"/>
    <w:rsid w:val="0015604B"/>
    <w:rsid w:val="001560A0"/>
    <w:rsid w:val="001562A6"/>
    <w:rsid w:val="001562E9"/>
    <w:rsid w:val="001563CA"/>
    <w:rsid w:val="00156559"/>
    <w:rsid w:val="001568CF"/>
    <w:rsid w:val="00156B9A"/>
    <w:rsid w:val="00156D02"/>
    <w:rsid w:val="00157118"/>
    <w:rsid w:val="001571D0"/>
    <w:rsid w:val="00157440"/>
    <w:rsid w:val="0015769A"/>
    <w:rsid w:val="00157922"/>
    <w:rsid w:val="00157BD0"/>
    <w:rsid w:val="00157E64"/>
    <w:rsid w:val="00160174"/>
    <w:rsid w:val="0016025E"/>
    <w:rsid w:val="001602B1"/>
    <w:rsid w:val="00160552"/>
    <w:rsid w:val="0016061E"/>
    <w:rsid w:val="0016081E"/>
    <w:rsid w:val="00160DAE"/>
    <w:rsid w:val="00160E10"/>
    <w:rsid w:val="00161190"/>
    <w:rsid w:val="0016149C"/>
    <w:rsid w:val="001616F7"/>
    <w:rsid w:val="0016188F"/>
    <w:rsid w:val="0016197F"/>
    <w:rsid w:val="00161A13"/>
    <w:rsid w:val="00161C4F"/>
    <w:rsid w:val="00161E02"/>
    <w:rsid w:val="00161F28"/>
    <w:rsid w:val="00161F97"/>
    <w:rsid w:val="00162011"/>
    <w:rsid w:val="001620FE"/>
    <w:rsid w:val="001622C1"/>
    <w:rsid w:val="001624F4"/>
    <w:rsid w:val="00162508"/>
    <w:rsid w:val="00162542"/>
    <w:rsid w:val="00162570"/>
    <w:rsid w:val="001625A4"/>
    <w:rsid w:val="0016268F"/>
    <w:rsid w:val="00162AC9"/>
    <w:rsid w:val="0016316F"/>
    <w:rsid w:val="0016349F"/>
    <w:rsid w:val="001634E2"/>
    <w:rsid w:val="00163743"/>
    <w:rsid w:val="00163EC1"/>
    <w:rsid w:val="0016401E"/>
    <w:rsid w:val="0016421A"/>
    <w:rsid w:val="001644BB"/>
    <w:rsid w:val="0016479B"/>
    <w:rsid w:val="0016486A"/>
    <w:rsid w:val="00164993"/>
    <w:rsid w:val="00164B0C"/>
    <w:rsid w:val="00164FE2"/>
    <w:rsid w:val="00164FFC"/>
    <w:rsid w:val="001650A8"/>
    <w:rsid w:val="001658A6"/>
    <w:rsid w:val="001659C0"/>
    <w:rsid w:val="00165C40"/>
    <w:rsid w:val="00165D83"/>
    <w:rsid w:val="00165F8D"/>
    <w:rsid w:val="001662AE"/>
    <w:rsid w:val="001668C4"/>
    <w:rsid w:val="001670F5"/>
    <w:rsid w:val="00167161"/>
    <w:rsid w:val="00167760"/>
    <w:rsid w:val="001678CC"/>
    <w:rsid w:val="00167EB9"/>
    <w:rsid w:val="00170286"/>
    <w:rsid w:val="00170460"/>
    <w:rsid w:val="0017073F"/>
    <w:rsid w:val="001709D4"/>
    <w:rsid w:val="00170A57"/>
    <w:rsid w:val="00170A8F"/>
    <w:rsid w:val="00170BF5"/>
    <w:rsid w:val="00170DBE"/>
    <w:rsid w:val="00170F6C"/>
    <w:rsid w:val="001710DA"/>
    <w:rsid w:val="001711C0"/>
    <w:rsid w:val="0017148F"/>
    <w:rsid w:val="0017179A"/>
    <w:rsid w:val="001718FC"/>
    <w:rsid w:val="00171B20"/>
    <w:rsid w:val="00171D0E"/>
    <w:rsid w:val="00171E87"/>
    <w:rsid w:val="0017207C"/>
    <w:rsid w:val="0017214C"/>
    <w:rsid w:val="00172787"/>
    <w:rsid w:val="001727D3"/>
    <w:rsid w:val="00172923"/>
    <w:rsid w:val="00172A58"/>
    <w:rsid w:val="00172AC4"/>
    <w:rsid w:val="00172B18"/>
    <w:rsid w:val="00172D2A"/>
    <w:rsid w:val="00172D81"/>
    <w:rsid w:val="00172ECF"/>
    <w:rsid w:val="001730CD"/>
    <w:rsid w:val="001730FF"/>
    <w:rsid w:val="001738AF"/>
    <w:rsid w:val="00173930"/>
    <w:rsid w:val="001739BE"/>
    <w:rsid w:val="00173A1E"/>
    <w:rsid w:val="00173D41"/>
    <w:rsid w:val="00173F35"/>
    <w:rsid w:val="00173F3C"/>
    <w:rsid w:val="0017403F"/>
    <w:rsid w:val="001743CE"/>
    <w:rsid w:val="00174838"/>
    <w:rsid w:val="001750AD"/>
    <w:rsid w:val="00175170"/>
    <w:rsid w:val="001755AB"/>
    <w:rsid w:val="00175800"/>
    <w:rsid w:val="0017581A"/>
    <w:rsid w:val="00175BD0"/>
    <w:rsid w:val="0017617A"/>
    <w:rsid w:val="001761BA"/>
    <w:rsid w:val="001767D4"/>
    <w:rsid w:val="00176CAF"/>
    <w:rsid w:val="00177159"/>
    <w:rsid w:val="0017722D"/>
    <w:rsid w:val="001773C2"/>
    <w:rsid w:val="00177674"/>
    <w:rsid w:val="001777AE"/>
    <w:rsid w:val="001777EE"/>
    <w:rsid w:val="001779D6"/>
    <w:rsid w:val="00177A6C"/>
    <w:rsid w:val="00177D47"/>
    <w:rsid w:val="0018020B"/>
    <w:rsid w:val="00180465"/>
    <w:rsid w:val="00180920"/>
    <w:rsid w:val="00181083"/>
    <w:rsid w:val="0018126A"/>
    <w:rsid w:val="001812E3"/>
    <w:rsid w:val="001814D1"/>
    <w:rsid w:val="00181512"/>
    <w:rsid w:val="0018153B"/>
    <w:rsid w:val="00181546"/>
    <w:rsid w:val="00181797"/>
    <w:rsid w:val="001817F4"/>
    <w:rsid w:val="00181911"/>
    <w:rsid w:val="00181979"/>
    <w:rsid w:val="00181CB8"/>
    <w:rsid w:val="00181F0D"/>
    <w:rsid w:val="00182183"/>
    <w:rsid w:val="0018239A"/>
    <w:rsid w:val="00182459"/>
    <w:rsid w:val="001828F7"/>
    <w:rsid w:val="00182D6F"/>
    <w:rsid w:val="00182E4F"/>
    <w:rsid w:val="00182EE2"/>
    <w:rsid w:val="001830E9"/>
    <w:rsid w:val="00183224"/>
    <w:rsid w:val="00183478"/>
    <w:rsid w:val="00183582"/>
    <w:rsid w:val="001835B7"/>
    <w:rsid w:val="00183617"/>
    <w:rsid w:val="001836E6"/>
    <w:rsid w:val="00183863"/>
    <w:rsid w:val="00183C33"/>
    <w:rsid w:val="00183C9B"/>
    <w:rsid w:val="00183CDB"/>
    <w:rsid w:val="00183E17"/>
    <w:rsid w:val="00183FEA"/>
    <w:rsid w:val="001840A6"/>
    <w:rsid w:val="00184162"/>
    <w:rsid w:val="001845A3"/>
    <w:rsid w:val="001845DF"/>
    <w:rsid w:val="00184673"/>
    <w:rsid w:val="00184B83"/>
    <w:rsid w:val="00184CDE"/>
    <w:rsid w:val="00184DCE"/>
    <w:rsid w:val="00185011"/>
    <w:rsid w:val="001852E0"/>
    <w:rsid w:val="001854B6"/>
    <w:rsid w:val="001855A5"/>
    <w:rsid w:val="00185A4A"/>
    <w:rsid w:val="00186574"/>
    <w:rsid w:val="00186668"/>
    <w:rsid w:val="0018679C"/>
    <w:rsid w:val="001867E2"/>
    <w:rsid w:val="00186977"/>
    <w:rsid w:val="0018709B"/>
    <w:rsid w:val="00187221"/>
    <w:rsid w:val="001874F7"/>
    <w:rsid w:val="001876AD"/>
    <w:rsid w:val="0018773C"/>
    <w:rsid w:val="001878C0"/>
    <w:rsid w:val="00187ADE"/>
    <w:rsid w:val="00187BB0"/>
    <w:rsid w:val="00187D44"/>
    <w:rsid w:val="00187ED8"/>
    <w:rsid w:val="00187FC7"/>
    <w:rsid w:val="00190072"/>
    <w:rsid w:val="00190075"/>
    <w:rsid w:val="001900B5"/>
    <w:rsid w:val="0019036A"/>
    <w:rsid w:val="001906CD"/>
    <w:rsid w:val="001906F9"/>
    <w:rsid w:val="00190C54"/>
    <w:rsid w:val="00190CF2"/>
    <w:rsid w:val="00190E25"/>
    <w:rsid w:val="001910BC"/>
    <w:rsid w:val="00191280"/>
    <w:rsid w:val="00191685"/>
    <w:rsid w:val="00191967"/>
    <w:rsid w:val="00191E19"/>
    <w:rsid w:val="0019206E"/>
    <w:rsid w:val="00192511"/>
    <w:rsid w:val="001925CA"/>
    <w:rsid w:val="00192751"/>
    <w:rsid w:val="001929AD"/>
    <w:rsid w:val="00193573"/>
    <w:rsid w:val="001935AA"/>
    <w:rsid w:val="00193A4B"/>
    <w:rsid w:val="00193A53"/>
    <w:rsid w:val="00193B98"/>
    <w:rsid w:val="00193C84"/>
    <w:rsid w:val="00193EA3"/>
    <w:rsid w:val="00194376"/>
    <w:rsid w:val="00194415"/>
    <w:rsid w:val="00194988"/>
    <w:rsid w:val="00194B59"/>
    <w:rsid w:val="00194C66"/>
    <w:rsid w:val="00195253"/>
    <w:rsid w:val="00195451"/>
    <w:rsid w:val="001955AD"/>
    <w:rsid w:val="00195621"/>
    <w:rsid w:val="00195870"/>
    <w:rsid w:val="00195A8C"/>
    <w:rsid w:val="00195DB9"/>
    <w:rsid w:val="00195FAA"/>
    <w:rsid w:val="001963B4"/>
    <w:rsid w:val="0019678F"/>
    <w:rsid w:val="0019692F"/>
    <w:rsid w:val="001969D0"/>
    <w:rsid w:val="00196CAB"/>
    <w:rsid w:val="001971EE"/>
    <w:rsid w:val="0019767A"/>
    <w:rsid w:val="001977F8"/>
    <w:rsid w:val="00197D5D"/>
    <w:rsid w:val="00197FC0"/>
    <w:rsid w:val="001A0004"/>
    <w:rsid w:val="001A03CB"/>
    <w:rsid w:val="001A0807"/>
    <w:rsid w:val="001A0869"/>
    <w:rsid w:val="001A0C4D"/>
    <w:rsid w:val="001A0F03"/>
    <w:rsid w:val="001A0F61"/>
    <w:rsid w:val="001A1296"/>
    <w:rsid w:val="001A131F"/>
    <w:rsid w:val="001A142B"/>
    <w:rsid w:val="001A173F"/>
    <w:rsid w:val="001A1C41"/>
    <w:rsid w:val="001A1C9B"/>
    <w:rsid w:val="001A1DA3"/>
    <w:rsid w:val="001A1EBE"/>
    <w:rsid w:val="001A1F9C"/>
    <w:rsid w:val="001A1FEA"/>
    <w:rsid w:val="001A216E"/>
    <w:rsid w:val="001A245F"/>
    <w:rsid w:val="001A24AA"/>
    <w:rsid w:val="001A2B36"/>
    <w:rsid w:val="001A2D6F"/>
    <w:rsid w:val="001A2DEA"/>
    <w:rsid w:val="001A30ED"/>
    <w:rsid w:val="001A316C"/>
    <w:rsid w:val="001A331F"/>
    <w:rsid w:val="001A33A7"/>
    <w:rsid w:val="001A3858"/>
    <w:rsid w:val="001A38D3"/>
    <w:rsid w:val="001A3989"/>
    <w:rsid w:val="001A3DB2"/>
    <w:rsid w:val="001A3E5C"/>
    <w:rsid w:val="001A3E90"/>
    <w:rsid w:val="001A40FC"/>
    <w:rsid w:val="001A412C"/>
    <w:rsid w:val="001A442B"/>
    <w:rsid w:val="001A45A4"/>
    <w:rsid w:val="001A466B"/>
    <w:rsid w:val="001A4995"/>
    <w:rsid w:val="001A4B19"/>
    <w:rsid w:val="001A4DF5"/>
    <w:rsid w:val="001A4E9F"/>
    <w:rsid w:val="001A4F6D"/>
    <w:rsid w:val="001A500E"/>
    <w:rsid w:val="001A52D4"/>
    <w:rsid w:val="001A563D"/>
    <w:rsid w:val="001A5768"/>
    <w:rsid w:val="001A576A"/>
    <w:rsid w:val="001A5F71"/>
    <w:rsid w:val="001A6004"/>
    <w:rsid w:val="001A615F"/>
    <w:rsid w:val="001A61A5"/>
    <w:rsid w:val="001A6361"/>
    <w:rsid w:val="001A6553"/>
    <w:rsid w:val="001A6AFF"/>
    <w:rsid w:val="001A6BB8"/>
    <w:rsid w:val="001A6C37"/>
    <w:rsid w:val="001A6C4C"/>
    <w:rsid w:val="001A6C88"/>
    <w:rsid w:val="001A6D52"/>
    <w:rsid w:val="001A6DB5"/>
    <w:rsid w:val="001A6F09"/>
    <w:rsid w:val="001A6F1A"/>
    <w:rsid w:val="001A6F86"/>
    <w:rsid w:val="001A7175"/>
    <w:rsid w:val="001A7435"/>
    <w:rsid w:val="001A74F5"/>
    <w:rsid w:val="001A750F"/>
    <w:rsid w:val="001A76B9"/>
    <w:rsid w:val="001A7781"/>
    <w:rsid w:val="001A77EC"/>
    <w:rsid w:val="001A7BE6"/>
    <w:rsid w:val="001A7C97"/>
    <w:rsid w:val="001A7F50"/>
    <w:rsid w:val="001B027B"/>
    <w:rsid w:val="001B05C0"/>
    <w:rsid w:val="001B0612"/>
    <w:rsid w:val="001B0713"/>
    <w:rsid w:val="001B09E5"/>
    <w:rsid w:val="001B0F3B"/>
    <w:rsid w:val="001B0F71"/>
    <w:rsid w:val="001B1083"/>
    <w:rsid w:val="001B1101"/>
    <w:rsid w:val="001B16DC"/>
    <w:rsid w:val="001B1784"/>
    <w:rsid w:val="001B1F23"/>
    <w:rsid w:val="001B211F"/>
    <w:rsid w:val="001B252F"/>
    <w:rsid w:val="001B2582"/>
    <w:rsid w:val="001B261C"/>
    <w:rsid w:val="001B274D"/>
    <w:rsid w:val="001B2763"/>
    <w:rsid w:val="001B27DD"/>
    <w:rsid w:val="001B2864"/>
    <w:rsid w:val="001B28C9"/>
    <w:rsid w:val="001B28D3"/>
    <w:rsid w:val="001B29AB"/>
    <w:rsid w:val="001B2EA8"/>
    <w:rsid w:val="001B2FE1"/>
    <w:rsid w:val="001B31F9"/>
    <w:rsid w:val="001B34E1"/>
    <w:rsid w:val="001B37EE"/>
    <w:rsid w:val="001B3888"/>
    <w:rsid w:val="001B398A"/>
    <w:rsid w:val="001B39DA"/>
    <w:rsid w:val="001B3A3C"/>
    <w:rsid w:val="001B3AB9"/>
    <w:rsid w:val="001B3BE2"/>
    <w:rsid w:val="001B3F20"/>
    <w:rsid w:val="001B443E"/>
    <w:rsid w:val="001B44CF"/>
    <w:rsid w:val="001B4548"/>
    <w:rsid w:val="001B475A"/>
    <w:rsid w:val="001B49C0"/>
    <w:rsid w:val="001B58B8"/>
    <w:rsid w:val="001B58FB"/>
    <w:rsid w:val="001B5914"/>
    <w:rsid w:val="001B5AEC"/>
    <w:rsid w:val="001B5CD2"/>
    <w:rsid w:val="001B5FB7"/>
    <w:rsid w:val="001B5FE6"/>
    <w:rsid w:val="001B5FE7"/>
    <w:rsid w:val="001B6171"/>
    <w:rsid w:val="001B625D"/>
    <w:rsid w:val="001B6413"/>
    <w:rsid w:val="001B6548"/>
    <w:rsid w:val="001B6784"/>
    <w:rsid w:val="001B67C6"/>
    <w:rsid w:val="001B68BE"/>
    <w:rsid w:val="001B68F8"/>
    <w:rsid w:val="001B6DEC"/>
    <w:rsid w:val="001B6E80"/>
    <w:rsid w:val="001B7328"/>
    <w:rsid w:val="001B739D"/>
    <w:rsid w:val="001B75EF"/>
    <w:rsid w:val="001B7609"/>
    <w:rsid w:val="001B7632"/>
    <w:rsid w:val="001B7675"/>
    <w:rsid w:val="001B772D"/>
    <w:rsid w:val="001B7C18"/>
    <w:rsid w:val="001B7E94"/>
    <w:rsid w:val="001C0378"/>
    <w:rsid w:val="001C0414"/>
    <w:rsid w:val="001C078A"/>
    <w:rsid w:val="001C080C"/>
    <w:rsid w:val="001C0DF7"/>
    <w:rsid w:val="001C0F35"/>
    <w:rsid w:val="001C188F"/>
    <w:rsid w:val="001C1AB3"/>
    <w:rsid w:val="001C1FE8"/>
    <w:rsid w:val="001C2571"/>
    <w:rsid w:val="001C2582"/>
    <w:rsid w:val="001C25DA"/>
    <w:rsid w:val="001C2630"/>
    <w:rsid w:val="001C2D89"/>
    <w:rsid w:val="001C2F24"/>
    <w:rsid w:val="001C3218"/>
    <w:rsid w:val="001C326C"/>
    <w:rsid w:val="001C34D3"/>
    <w:rsid w:val="001C3509"/>
    <w:rsid w:val="001C3853"/>
    <w:rsid w:val="001C3977"/>
    <w:rsid w:val="001C39D1"/>
    <w:rsid w:val="001C3C97"/>
    <w:rsid w:val="001C4570"/>
    <w:rsid w:val="001C4642"/>
    <w:rsid w:val="001C46F0"/>
    <w:rsid w:val="001C4A4D"/>
    <w:rsid w:val="001C4C02"/>
    <w:rsid w:val="001C4CF7"/>
    <w:rsid w:val="001C5019"/>
    <w:rsid w:val="001C5507"/>
    <w:rsid w:val="001C57D5"/>
    <w:rsid w:val="001C5F81"/>
    <w:rsid w:val="001C6266"/>
    <w:rsid w:val="001C62D8"/>
    <w:rsid w:val="001C6349"/>
    <w:rsid w:val="001C6F5E"/>
    <w:rsid w:val="001C6FA7"/>
    <w:rsid w:val="001C744B"/>
    <w:rsid w:val="001C752B"/>
    <w:rsid w:val="001C75B6"/>
    <w:rsid w:val="001C76E8"/>
    <w:rsid w:val="001C7AF0"/>
    <w:rsid w:val="001C7CE4"/>
    <w:rsid w:val="001D020D"/>
    <w:rsid w:val="001D04B3"/>
    <w:rsid w:val="001D0617"/>
    <w:rsid w:val="001D07C6"/>
    <w:rsid w:val="001D0804"/>
    <w:rsid w:val="001D0871"/>
    <w:rsid w:val="001D0A65"/>
    <w:rsid w:val="001D0CA9"/>
    <w:rsid w:val="001D0F85"/>
    <w:rsid w:val="001D1175"/>
    <w:rsid w:val="001D1255"/>
    <w:rsid w:val="001D138D"/>
    <w:rsid w:val="001D13A9"/>
    <w:rsid w:val="001D149F"/>
    <w:rsid w:val="001D1D05"/>
    <w:rsid w:val="001D21D0"/>
    <w:rsid w:val="001D2570"/>
    <w:rsid w:val="001D2828"/>
    <w:rsid w:val="001D2FCB"/>
    <w:rsid w:val="001D31C5"/>
    <w:rsid w:val="001D345D"/>
    <w:rsid w:val="001D3C64"/>
    <w:rsid w:val="001D3CE2"/>
    <w:rsid w:val="001D3E1A"/>
    <w:rsid w:val="001D4088"/>
    <w:rsid w:val="001D4094"/>
    <w:rsid w:val="001D4287"/>
    <w:rsid w:val="001D44D2"/>
    <w:rsid w:val="001D44F7"/>
    <w:rsid w:val="001D4694"/>
    <w:rsid w:val="001D491A"/>
    <w:rsid w:val="001D4DAA"/>
    <w:rsid w:val="001D5695"/>
    <w:rsid w:val="001D58C7"/>
    <w:rsid w:val="001D5A1E"/>
    <w:rsid w:val="001D5B8C"/>
    <w:rsid w:val="001D618F"/>
    <w:rsid w:val="001D6833"/>
    <w:rsid w:val="001D690F"/>
    <w:rsid w:val="001D6945"/>
    <w:rsid w:val="001D6B66"/>
    <w:rsid w:val="001D6D0B"/>
    <w:rsid w:val="001D6E81"/>
    <w:rsid w:val="001D7005"/>
    <w:rsid w:val="001D7138"/>
    <w:rsid w:val="001D759E"/>
    <w:rsid w:val="001D7740"/>
    <w:rsid w:val="001D77D5"/>
    <w:rsid w:val="001D7839"/>
    <w:rsid w:val="001D79F1"/>
    <w:rsid w:val="001D7B04"/>
    <w:rsid w:val="001D7E20"/>
    <w:rsid w:val="001D7FFC"/>
    <w:rsid w:val="001E0011"/>
    <w:rsid w:val="001E006C"/>
    <w:rsid w:val="001E012D"/>
    <w:rsid w:val="001E0178"/>
    <w:rsid w:val="001E0AD4"/>
    <w:rsid w:val="001E0C2A"/>
    <w:rsid w:val="001E0D11"/>
    <w:rsid w:val="001E0E0D"/>
    <w:rsid w:val="001E1408"/>
    <w:rsid w:val="001E1495"/>
    <w:rsid w:val="001E18C2"/>
    <w:rsid w:val="001E1E0F"/>
    <w:rsid w:val="001E1E38"/>
    <w:rsid w:val="001E1EC3"/>
    <w:rsid w:val="001E2240"/>
    <w:rsid w:val="001E226E"/>
    <w:rsid w:val="001E22A8"/>
    <w:rsid w:val="001E2426"/>
    <w:rsid w:val="001E2692"/>
    <w:rsid w:val="001E27C1"/>
    <w:rsid w:val="001E28C3"/>
    <w:rsid w:val="001E28F3"/>
    <w:rsid w:val="001E2D10"/>
    <w:rsid w:val="001E2E1E"/>
    <w:rsid w:val="001E2E50"/>
    <w:rsid w:val="001E35D2"/>
    <w:rsid w:val="001E3879"/>
    <w:rsid w:val="001E3A65"/>
    <w:rsid w:val="001E3B1A"/>
    <w:rsid w:val="001E44AD"/>
    <w:rsid w:val="001E44BB"/>
    <w:rsid w:val="001E45EA"/>
    <w:rsid w:val="001E468D"/>
    <w:rsid w:val="001E479A"/>
    <w:rsid w:val="001E5040"/>
    <w:rsid w:val="001E5B48"/>
    <w:rsid w:val="001E5E04"/>
    <w:rsid w:val="001E6269"/>
    <w:rsid w:val="001E6476"/>
    <w:rsid w:val="001E649E"/>
    <w:rsid w:val="001E6663"/>
    <w:rsid w:val="001E66C2"/>
    <w:rsid w:val="001E6BF8"/>
    <w:rsid w:val="001E709C"/>
    <w:rsid w:val="001E7150"/>
    <w:rsid w:val="001E72C3"/>
    <w:rsid w:val="001E72F6"/>
    <w:rsid w:val="001E7444"/>
    <w:rsid w:val="001E756F"/>
    <w:rsid w:val="001E7DA1"/>
    <w:rsid w:val="001F0139"/>
    <w:rsid w:val="001F01EE"/>
    <w:rsid w:val="001F0C44"/>
    <w:rsid w:val="001F0FE4"/>
    <w:rsid w:val="001F1419"/>
    <w:rsid w:val="001F1B6C"/>
    <w:rsid w:val="001F2158"/>
    <w:rsid w:val="001F2477"/>
    <w:rsid w:val="001F248F"/>
    <w:rsid w:val="001F249A"/>
    <w:rsid w:val="001F2512"/>
    <w:rsid w:val="001F27C6"/>
    <w:rsid w:val="001F2B49"/>
    <w:rsid w:val="001F2C44"/>
    <w:rsid w:val="001F2CFA"/>
    <w:rsid w:val="001F2D50"/>
    <w:rsid w:val="001F2DD0"/>
    <w:rsid w:val="001F2EC1"/>
    <w:rsid w:val="001F352B"/>
    <w:rsid w:val="001F35AB"/>
    <w:rsid w:val="001F39E4"/>
    <w:rsid w:val="001F3B38"/>
    <w:rsid w:val="001F4A3B"/>
    <w:rsid w:val="001F4DCC"/>
    <w:rsid w:val="001F4E36"/>
    <w:rsid w:val="001F526D"/>
    <w:rsid w:val="001F536C"/>
    <w:rsid w:val="001F53FD"/>
    <w:rsid w:val="001F5499"/>
    <w:rsid w:val="001F5602"/>
    <w:rsid w:val="001F5761"/>
    <w:rsid w:val="001F5960"/>
    <w:rsid w:val="001F5D9B"/>
    <w:rsid w:val="001F5E51"/>
    <w:rsid w:val="001F61F9"/>
    <w:rsid w:val="001F6324"/>
    <w:rsid w:val="001F64F1"/>
    <w:rsid w:val="001F66D1"/>
    <w:rsid w:val="001F6726"/>
    <w:rsid w:val="001F68CA"/>
    <w:rsid w:val="001F6A30"/>
    <w:rsid w:val="001F6AEC"/>
    <w:rsid w:val="001F6BB5"/>
    <w:rsid w:val="001F6C3A"/>
    <w:rsid w:val="001F6DF9"/>
    <w:rsid w:val="001F723C"/>
    <w:rsid w:val="001F7333"/>
    <w:rsid w:val="001F73B6"/>
    <w:rsid w:val="001F7474"/>
    <w:rsid w:val="001F74DC"/>
    <w:rsid w:val="001F74DD"/>
    <w:rsid w:val="001F75D4"/>
    <w:rsid w:val="001F781F"/>
    <w:rsid w:val="001F7928"/>
    <w:rsid w:val="001F7959"/>
    <w:rsid w:val="001F7EFF"/>
    <w:rsid w:val="00200464"/>
    <w:rsid w:val="0020055C"/>
    <w:rsid w:val="00200B3E"/>
    <w:rsid w:val="00200D97"/>
    <w:rsid w:val="00200E1F"/>
    <w:rsid w:val="00200F36"/>
    <w:rsid w:val="0020104F"/>
    <w:rsid w:val="00201238"/>
    <w:rsid w:val="00201493"/>
    <w:rsid w:val="00201860"/>
    <w:rsid w:val="0020186E"/>
    <w:rsid w:val="00201974"/>
    <w:rsid w:val="00202484"/>
    <w:rsid w:val="00202B82"/>
    <w:rsid w:val="00203292"/>
    <w:rsid w:val="00203E77"/>
    <w:rsid w:val="00204168"/>
    <w:rsid w:val="00204194"/>
    <w:rsid w:val="0020420D"/>
    <w:rsid w:val="002044BF"/>
    <w:rsid w:val="00204552"/>
    <w:rsid w:val="00204578"/>
    <w:rsid w:val="002046CD"/>
    <w:rsid w:val="0020481B"/>
    <w:rsid w:val="00204961"/>
    <w:rsid w:val="00204B70"/>
    <w:rsid w:val="00204DDE"/>
    <w:rsid w:val="00204E02"/>
    <w:rsid w:val="00204FE6"/>
    <w:rsid w:val="002051DD"/>
    <w:rsid w:val="0020556E"/>
    <w:rsid w:val="0020559F"/>
    <w:rsid w:val="00205845"/>
    <w:rsid w:val="00205DB1"/>
    <w:rsid w:val="00205DD0"/>
    <w:rsid w:val="00205E0C"/>
    <w:rsid w:val="00205E3D"/>
    <w:rsid w:val="00205E62"/>
    <w:rsid w:val="00205EB5"/>
    <w:rsid w:val="00206113"/>
    <w:rsid w:val="00206133"/>
    <w:rsid w:val="002064FC"/>
    <w:rsid w:val="00206B8F"/>
    <w:rsid w:val="002071CD"/>
    <w:rsid w:val="002074DC"/>
    <w:rsid w:val="002075B8"/>
    <w:rsid w:val="002075F3"/>
    <w:rsid w:val="00207A53"/>
    <w:rsid w:val="00207F82"/>
    <w:rsid w:val="0021026B"/>
    <w:rsid w:val="002105C6"/>
    <w:rsid w:val="0021095C"/>
    <w:rsid w:val="00210B2A"/>
    <w:rsid w:val="00210BD1"/>
    <w:rsid w:val="00210F42"/>
    <w:rsid w:val="00211111"/>
    <w:rsid w:val="002112D7"/>
    <w:rsid w:val="0021142F"/>
    <w:rsid w:val="0021159D"/>
    <w:rsid w:val="002115EB"/>
    <w:rsid w:val="002116A4"/>
    <w:rsid w:val="002116E4"/>
    <w:rsid w:val="00211D77"/>
    <w:rsid w:val="00211E75"/>
    <w:rsid w:val="00211F7B"/>
    <w:rsid w:val="002120B8"/>
    <w:rsid w:val="0021216D"/>
    <w:rsid w:val="002128BA"/>
    <w:rsid w:val="00213072"/>
    <w:rsid w:val="00213BA3"/>
    <w:rsid w:val="00213CCB"/>
    <w:rsid w:val="00214206"/>
    <w:rsid w:val="00214669"/>
    <w:rsid w:val="00214881"/>
    <w:rsid w:val="00214D46"/>
    <w:rsid w:val="00214DA5"/>
    <w:rsid w:val="00215018"/>
    <w:rsid w:val="002150EC"/>
    <w:rsid w:val="00215178"/>
    <w:rsid w:val="002151D8"/>
    <w:rsid w:val="002154EE"/>
    <w:rsid w:val="00215D72"/>
    <w:rsid w:val="00215F1A"/>
    <w:rsid w:val="0021616D"/>
    <w:rsid w:val="002162A6"/>
    <w:rsid w:val="00216307"/>
    <w:rsid w:val="002166AF"/>
    <w:rsid w:val="002168FF"/>
    <w:rsid w:val="00216AE4"/>
    <w:rsid w:val="002172EB"/>
    <w:rsid w:val="002172F0"/>
    <w:rsid w:val="002172F6"/>
    <w:rsid w:val="002177CA"/>
    <w:rsid w:val="00217834"/>
    <w:rsid w:val="002178FD"/>
    <w:rsid w:val="00217977"/>
    <w:rsid w:val="00217E78"/>
    <w:rsid w:val="00217F84"/>
    <w:rsid w:val="0022006B"/>
    <w:rsid w:val="0022064E"/>
    <w:rsid w:val="00220822"/>
    <w:rsid w:val="002209B6"/>
    <w:rsid w:val="00220A69"/>
    <w:rsid w:val="00220AC3"/>
    <w:rsid w:val="00220BFB"/>
    <w:rsid w:val="00220EC4"/>
    <w:rsid w:val="002210A4"/>
    <w:rsid w:val="00221102"/>
    <w:rsid w:val="002211E8"/>
    <w:rsid w:val="00221335"/>
    <w:rsid w:val="002216FB"/>
    <w:rsid w:val="00221FBF"/>
    <w:rsid w:val="00222033"/>
    <w:rsid w:val="00222121"/>
    <w:rsid w:val="00222221"/>
    <w:rsid w:val="002222A2"/>
    <w:rsid w:val="002222D3"/>
    <w:rsid w:val="002225CF"/>
    <w:rsid w:val="002225E3"/>
    <w:rsid w:val="0022266F"/>
    <w:rsid w:val="0022292C"/>
    <w:rsid w:val="00222AD4"/>
    <w:rsid w:val="002230D0"/>
    <w:rsid w:val="0022322E"/>
    <w:rsid w:val="002232D8"/>
    <w:rsid w:val="00223392"/>
    <w:rsid w:val="00223978"/>
    <w:rsid w:val="00223E73"/>
    <w:rsid w:val="0022450E"/>
    <w:rsid w:val="0022456A"/>
    <w:rsid w:val="0022471F"/>
    <w:rsid w:val="00224AE4"/>
    <w:rsid w:val="00224F09"/>
    <w:rsid w:val="00225062"/>
    <w:rsid w:val="002250A1"/>
    <w:rsid w:val="002251E8"/>
    <w:rsid w:val="0022528E"/>
    <w:rsid w:val="0022577D"/>
    <w:rsid w:val="0022579E"/>
    <w:rsid w:val="00225B14"/>
    <w:rsid w:val="00225C33"/>
    <w:rsid w:val="00225D94"/>
    <w:rsid w:val="00226360"/>
    <w:rsid w:val="0022660C"/>
    <w:rsid w:val="00226682"/>
    <w:rsid w:val="0022677B"/>
    <w:rsid w:val="00226D6F"/>
    <w:rsid w:val="00226FFC"/>
    <w:rsid w:val="002270F7"/>
    <w:rsid w:val="0022744C"/>
    <w:rsid w:val="00227A47"/>
    <w:rsid w:val="00227D77"/>
    <w:rsid w:val="0023000D"/>
    <w:rsid w:val="00230303"/>
    <w:rsid w:val="00230939"/>
    <w:rsid w:val="00230AEC"/>
    <w:rsid w:val="00230E22"/>
    <w:rsid w:val="00230E2D"/>
    <w:rsid w:val="00231190"/>
    <w:rsid w:val="0023120C"/>
    <w:rsid w:val="002312B3"/>
    <w:rsid w:val="00231306"/>
    <w:rsid w:val="00231571"/>
    <w:rsid w:val="0023160C"/>
    <w:rsid w:val="00231765"/>
    <w:rsid w:val="002318FB"/>
    <w:rsid w:val="00231ACE"/>
    <w:rsid w:val="00231DEF"/>
    <w:rsid w:val="0023263E"/>
    <w:rsid w:val="0023269D"/>
    <w:rsid w:val="00232AFD"/>
    <w:rsid w:val="00232D66"/>
    <w:rsid w:val="00232DE6"/>
    <w:rsid w:val="00232E59"/>
    <w:rsid w:val="00232EEF"/>
    <w:rsid w:val="00233637"/>
    <w:rsid w:val="00233B07"/>
    <w:rsid w:val="00233D71"/>
    <w:rsid w:val="00233D7F"/>
    <w:rsid w:val="00233E60"/>
    <w:rsid w:val="0023418B"/>
    <w:rsid w:val="002347E2"/>
    <w:rsid w:val="00234891"/>
    <w:rsid w:val="00234C8B"/>
    <w:rsid w:val="00234D84"/>
    <w:rsid w:val="00234E5A"/>
    <w:rsid w:val="00234E7F"/>
    <w:rsid w:val="00234F48"/>
    <w:rsid w:val="00235312"/>
    <w:rsid w:val="00235485"/>
    <w:rsid w:val="002355ED"/>
    <w:rsid w:val="002357D4"/>
    <w:rsid w:val="00235C29"/>
    <w:rsid w:val="00235C5F"/>
    <w:rsid w:val="00235C82"/>
    <w:rsid w:val="00235F74"/>
    <w:rsid w:val="002364B8"/>
    <w:rsid w:val="002366F0"/>
    <w:rsid w:val="0023680D"/>
    <w:rsid w:val="00237442"/>
    <w:rsid w:val="002375F4"/>
    <w:rsid w:val="002400BF"/>
    <w:rsid w:val="002401E6"/>
    <w:rsid w:val="002403C3"/>
    <w:rsid w:val="00240EE4"/>
    <w:rsid w:val="00241B6E"/>
    <w:rsid w:val="00241DFF"/>
    <w:rsid w:val="002421B2"/>
    <w:rsid w:val="00242495"/>
    <w:rsid w:val="002427C5"/>
    <w:rsid w:val="002427E4"/>
    <w:rsid w:val="00242902"/>
    <w:rsid w:val="00242AE2"/>
    <w:rsid w:val="002431B9"/>
    <w:rsid w:val="00243495"/>
    <w:rsid w:val="0024387A"/>
    <w:rsid w:val="00243C60"/>
    <w:rsid w:val="002440BE"/>
    <w:rsid w:val="00244401"/>
    <w:rsid w:val="0024468F"/>
    <w:rsid w:val="00244791"/>
    <w:rsid w:val="00244A3D"/>
    <w:rsid w:val="00244AAA"/>
    <w:rsid w:val="00244C93"/>
    <w:rsid w:val="00244EEC"/>
    <w:rsid w:val="00244F8B"/>
    <w:rsid w:val="0024519B"/>
    <w:rsid w:val="0024537A"/>
    <w:rsid w:val="002454F6"/>
    <w:rsid w:val="002457E4"/>
    <w:rsid w:val="00245CC8"/>
    <w:rsid w:val="00245CCB"/>
    <w:rsid w:val="0024624C"/>
    <w:rsid w:val="0024630C"/>
    <w:rsid w:val="0024648D"/>
    <w:rsid w:val="0024660B"/>
    <w:rsid w:val="0024671D"/>
    <w:rsid w:val="00246933"/>
    <w:rsid w:val="00246C66"/>
    <w:rsid w:val="00246DA6"/>
    <w:rsid w:val="00246E34"/>
    <w:rsid w:val="0024705A"/>
    <w:rsid w:val="002474E4"/>
    <w:rsid w:val="00247A09"/>
    <w:rsid w:val="00247ADD"/>
    <w:rsid w:val="00247C39"/>
    <w:rsid w:val="00247DD7"/>
    <w:rsid w:val="00247E04"/>
    <w:rsid w:val="00250055"/>
    <w:rsid w:val="00250500"/>
    <w:rsid w:val="0025097C"/>
    <w:rsid w:val="00250985"/>
    <w:rsid w:val="00250A25"/>
    <w:rsid w:val="00251247"/>
    <w:rsid w:val="002514B3"/>
    <w:rsid w:val="002515EE"/>
    <w:rsid w:val="002516C7"/>
    <w:rsid w:val="002516F8"/>
    <w:rsid w:val="0025199B"/>
    <w:rsid w:val="00251ABC"/>
    <w:rsid w:val="00251B5F"/>
    <w:rsid w:val="00251D88"/>
    <w:rsid w:val="002521C7"/>
    <w:rsid w:val="002524CA"/>
    <w:rsid w:val="00252577"/>
    <w:rsid w:val="00252854"/>
    <w:rsid w:val="002529B6"/>
    <w:rsid w:val="002529F1"/>
    <w:rsid w:val="00252D0E"/>
    <w:rsid w:val="00252F44"/>
    <w:rsid w:val="002530D5"/>
    <w:rsid w:val="002531FD"/>
    <w:rsid w:val="002535B6"/>
    <w:rsid w:val="002536B9"/>
    <w:rsid w:val="002536BF"/>
    <w:rsid w:val="002536C2"/>
    <w:rsid w:val="00253906"/>
    <w:rsid w:val="00253CFC"/>
    <w:rsid w:val="00253EBB"/>
    <w:rsid w:val="002540CB"/>
    <w:rsid w:val="002544BA"/>
    <w:rsid w:val="00254734"/>
    <w:rsid w:val="00254982"/>
    <w:rsid w:val="00254B72"/>
    <w:rsid w:val="00254E73"/>
    <w:rsid w:val="00254F0F"/>
    <w:rsid w:val="00255032"/>
    <w:rsid w:val="002551A4"/>
    <w:rsid w:val="002551B2"/>
    <w:rsid w:val="0025588F"/>
    <w:rsid w:val="002558B9"/>
    <w:rsid w:val="00255ACB"/>
    <w:rsid w:val="00255ADE"/>
    <w:rsid w:val="00255F09"/>
    <w:rsid w:val="00255F22"/>
    <w:rsid w:val="002560CE"/>
    <w:rsid w:val="002568E3"/>
    <w:rsid w:val="00256BEA"/>
    <w:rsid w:val="00256DDE"/>
    <w:rsid w:val="002571A4"/>
    <w:rsid w:val="002573B6"/>
    <w:rsid w:val="002573B8"/>
    <w:rsid w:val="002573EC"/>
    <w:rsid w:val="002576DD"/>
    <w:rsid w:val="00257A38"/>
    <w:rsid w:val="00257C54"/>
    <w:rsid w:val="00257CC3"/>
    <w:rsid w:val="00260089"/>
    <w:rsid w:val="002603F7"/>
    <w:rsid w:val="00260A39"/>
    <w:rsid w:val="00260CF0"/>
    <w:rsid w:val="00260D5D"/>
    <w:rsid w:val="00260D78"/>
    <w:rsid w:val="00260F30"/>
    <w:rsid w:val="00260F5A"/>
    <w:rsid w:val="002610FA"/>
    <w:rsid w:val="00261144"/>
    <w:rsid w:val="002612DF"/>
    <w:rsid w:val="002612EC"/>
    <w:rsid w:val="002615A0"/>
    <w:rsid w:val="00261C77"/>
    <w:rsid w:val="00261EFC"/>
    <w:rsid w:val="00262244"/>
    <w:rsid w:val="0026297F"/>
    <w:rsid w:val="00262F38"/>
    <w:rsid w:val="00262F5C"/>
    <w:rsid w:val="0026307C"/>
    <w:rsid w:val="0026315E"/>
    <w:rsid w:val="00263762"/>
    <w:rsid w:val="002637C5"/>
    <w:rsid w:val="00263937"/>
    <w:rsid w:val="00263BC6"/>
    <w:rsid w:val="002640B7"/>
    <w:rsid w:val="00264162"/>
    <w:rsid w:val="00264193"/>
    <w:rsid w:val="0026440A"/>
    <w:rsid w:val="0026487D"/>
    <w:rsid w:val="002649CF"/>
    <w:rsid w:val="00264C49"/>
    <w:rsid w:val="00264E24"/>
    <w:rsid w:val="00264F29"/>
    <w:rsid w:val="00265617"/>
    <w:rsid w:val="0026596B"/>
    <w:rsid w:val="00265B31"/>
    <w:rsid w:val="00265E2F"/>
    <w:rsid w:val="00265E4A"/>
    <w:rsid w:val="00266317"/>
    <w:rsid w:val="002664B2"/>
    <w:rsid w:val="00266685"/>
    <w:rsid w:val="00266694"/>
    <w:rsid w:val="002668CD"/>
    <w:rsid w:val="00266A5A"/>
    <w:rsid w:val="00266AEF"/>
    <w:rsid w:val="00267089"/>
    <w:rsid w:val="00267389"/>
    <w:rsid w:val="002673B6"/>
    <w:rsid w:val="0026743E"/>
    <w:rsid w:val="00267494"/>
    <w:rsid w:val="002678B2"/>
    <w:rsid w:val="00267A81"/>
    <w:rsid w:val="00267C79"/>
    <w:rsid w:val="00267F10"/>
    <w:rsid w:val="0027042D"/>
    <w:rsid w:val="0027067C"/>
    <w:rsid w:val="00270BCE"/>
    <w:rsid w:val="00270F1D"/>
    <w:rsid w:val="00270FE3"/>
    <w:rsid w:val="00271099"/>
    <w:rsid w:val="00271288"/>
    <w:rsid w:val="00271927"/>
    <w:rsid w:val="00271E22"/>
    <w:rsid w:val="00271E96"/>
    <w:rsid w:val="00272050"/>
    <w:rsid w:val="0027208E"/>
    <w:rsid w:val="002722AD"/>
    <w:rsid w:val="00272410"/>
    <w:rsid w:val="002724F0"/>
    <w:rsid w:val="002725EC"/>
    <w:rsid w:val="002726CC"/>
    <w:rsid w:val="0027270C"/>
    <w:rsid w:val="00272972"/>
    <w:rsid w:val="0027298D"/>
    <w:rsid w:val="00272BD5"/>
    <w:rsid w:val="00272CA9"/>
    <w:rsid w:val="002731CD"/>
    <w:rsid w:val="0027325B"/>
    <w:rsid w:val="002733DB"/>
    <w:rsid w:val="002733FC"/>
    <w:rsid w:val="00273400"/>
    <w:rsid w:val="00273404"/>
    <w:rsid w:val="0027351F"/>
    <w:rsid w:val="00273825"/>
    <w:rsid w:val="00273830"/>
    <w:rsid w:val="00273865"/>
    <w:rsid w:val="0027394C"/>
    <w:rsid w:val="002739F9"/>
    <w:rsid w:val="00274079"/>
    <w:rsid w:val="0027410B"/>
    <w:rsid w:val="002741DA"/>
    <w:rsid w:val="00274458"/>
    <w:rsid w:val="002748A6"/>
    <w:rsid w:val="00274CD8"/>
    <w:rsid w:val="00274D4F"/>
    <w:rsid w:val="00274DF1"/>
    <w:rsid w:val="00274FBD"/>
    <w:rsid w:val="00275363"/>
    <w:rsid w:val="002755A5"/>
    <w:rsid w:val="00275770"/>
    <w:rsid w:val="0027593E"/>
    <w:rsid w:val="002759D3"/>
    <w:rsid w:val="00275EBF"/>
    <w:rsid w:val="00276465"/>
    <w:rsid w:val="00276559"/>
    <w:rsid w:val="0027695A"/>
    <w:rsid w:val="00276AD8"/>
    <w:rsid w:val="00276C4B"/>
    <w:rsid w:val="00276C7B"/>
    <w:rsid w:val="002773A0"/>
    <w:rsid w:val="00277587"/>
    <w:rsid w:val="00277C93"/>
    <w:rsid w:val="00280113"/>
    <w:rsid w:val="002803B2"/>
    <w:rsid w:val="002804A2"/>
    <w:rsid w:val="002804B0"/>
    <w:rsid w:val="00280551"/>
    <w:rsid w:val="00280680"/>
    <w:rsid w:val="002806BA"/>
    <w:rsid w:val="002808F3"/>
    <w:rsid w:val="00280AAC"/>
    <w:rsid w:val="00280EDB"/>
    <w:rsid w:val="002810DF"/>
    <w:rsid w:val="00281242"/>
    <w:rsid w:val="0028176F"/>
    <w:rsid w:val="00281895"/>
    <w:rsid w:val="00281904"/>
    <w:rsid w:val="00281964"/>
    <w:rsid w:val="00281A79"/>
    <w:rsid w:val="00281A7B"/>
    <w:rsid w:val="00281AED"/>
    <w:rsid w:val="00281CB4"/>
    <w:rsid w:val="00281D10"/>
    <w:rsid w:val="00281D22"/>
    <w:rsid w:val="00281EF1"/>
    <w:rsid w:val="00282711"/>
    <w:rsid w:val="0028277C"/>
    <w:rsid w:val="0028284B"/>
    <w:rsid w:val="00282A56"/>
    <w:rsid w:val="00282AD2"/>
    <w:rsid w:val="00282DC3"/>
    <w:rsid w:val="00282E9B"/>
    <w:rsid w:val="00282F19"/>
    <w:rsid w:val="00283047"/>
    <w:rsid w:val="002831B1"/>
    <w:rsid w:val="0028366E"/>
    <w:rsid w:val="0028370F"/>
    <w:rsid w:val="00283723"/>
    <w:rsid w:val="002838E1"/>
    <w:rsid w:val="00283D9C"/>
    <w:rsid w:val="0028419E"/>
    <w:rsid w:val="00284697"/>
    <w:rsid w:val="00284729"/>
    <w:rsid w:val="002849E2"/>
    <w:rsid w:val="00284A39"/>
    <w:rsid w:val="00284BAB"/>
    <w:rsid w:val="00284C79"/>
    <w:rsid w:val="00284CD5"/>
    <w:rsid w:val="00284E92"/>
    <w:rsid w:val="002853AA"/>
    <w:rsid w:val="00285731"/>
    <w:rsid w:val="002857EC"/>
    <w:rsid w:val="00285829"/>
    <w:rsid w:val="0028594C"/>
    <w:rsid w:val="002862D0"/>
    <w:rsid w:val="00286489"/>
    <w:rsid w:val="0028649B"/>
    <w:rsid w:val="0028678B"/>
    <w:rsid w:val="00286B5E"/>
    <w:rsid w:val="00286DBD"/>
    <w:rsid w:val="00286DFF"/>
    <w:rsid w:val="00286E74"/>
    <w:rsid w:val="00286EE5"/>
    <w:rsid w:val="00286FA4"/>
    <w:rsid w:val="00287097"/>
    <w:rsid w:val="002871C3"/>
    <w:rsid w:val="002874A3"/>
    <w:rsid w:val="002874DF"/>
    <w:rsid w:val="002874F2"/>
    <w:rsid w:val="00287947"/>
    <w:rsid w:val="00287BE7"/>
    <w:rsid w:val="00287F61"/>
    <w:rsid w:val="00290564"/>
    <w:rsid w:val="002907D4"/>
    <w:rsid w:val="00290D64"/>
    <w:rsid w:val="00290EF4"/>
    <w:rsid w:val="00290FA9"/>
    <w:rsid w:val="00291017"/>
    <w:rsid w:val="0029104F"/>
    <w:rsid w:val="00291240"/>
    <w:rsid w:val="00291457"/>
    <w:rsid w:val="002916F0"/>
    <w:rsid w:val="00291937"/>
    <w:rsid w:val="00291A56"/>
    <w:rsid w:val="00291B39"/>
    <w:rsid w:val="00291E18"/>
    <w:rsid w:val="00292389"/>
    <w:rsid w:val="002923AA"/>
    <w:rsid w:val="002924A0"/>
    <w:rsid w:val="002927C4"/>
    <w:rsid w:val="00292E3F"/>
    <w:rsid w:val="00292FAA"/>
    <w:rsid w:val="00293478"/>
    <w:rsid w:val="0029355A"/>
    <w:rsid w:val="00293623"/>
    <w:rsid w:val="00293879"/>
    <w:rsid w:val="00293E91"/>
    <w:rsid w:val="00293ECF"/>
    <w:rsid w:val="0029401A"/>
    <w:rsid w:val="002941E2"/>
    <w:rsid w:val="002941EF"/>
    <w:rsid w:val="00294203"/>
    <w:rsid w:val="00294272"/>
    <w:rsid w:val="002947CE"/>
    <w:rsid w:val="002948C1"/>
    <w:rsid w:val="002948F0"/>
    <w:rsid w:val="00294CBE"/>
    <w:rsid w:val="002953C4"/>
    <w:rsid w:val="00295688"/>
    <w:rsid w:val="0029569B"/>
    <w:rsid w:val="002957BC"/>
    <w:rsid w:val="002957E0"/>
    <w:rsid w:val="002958EC"/>
    <w:rsid w:val="002959AB"/>
    <w:rsid w:val="00295E08"/>
    <w:rsid w:val="00295E53"/>
    <w:rsid w:val="0029605D"/>
    <w:rsid w:val="00296131"/>
    <w:rsid w:val="002962C5"/>
    <w:rsid w:val="002964B6"/>
    <w:rsid w:val="0029651C"/>
    <w:rsid w:val="002967A3"/>
    <w:rsid w:val="002969A8"/>
    <w:rsid w:val="00296A07"/>
    <w:rsid w:val="00296EBC"/>
    <w:rsid w:val="002972E2"/>
    <w:rsid w:val="00297689"/>
    <w:rsid w:val="0029780A"/>
    <w:rsid w:val="00297AA6"/>
    <w:rsid w:val="00297EAD"/>
    <w:rsid w:val="002A03AD"/>
    <w:rsid w:val="002A03D7"/>
    <w:rsid w:val="002A0412"/>
    <w:rsid w:val="002A0592"/>
    <w:rsid w:val="002A0676"/>
    <w:rsid w:val="002A07AF"/>
    <w:rsid w:val="002A0897"/>
    <w:rsid w:val="002A0CC4"/>
    <w:rsid w:val="002A121A"/>
    <w:rsid w:val="002A1475"/>
    <w:rsid w:val="002A1760"/>
    <w:rsid w:val="002A198A"/>
    <w:rsid w:val="002A1D3F"/>
    <w:rsid w:val="002A21DF"/>
    <w:rsid w:val="002A21EE"/>
    <w:rsid w:val="002A22A8"/>
    <w:rsid w:val="002A260B"/>
    <w:rsid w:val="002A28E2"/>
    <w:rsid w:val="002A2918"/>
    <w:rsid w:val="002A2B03"/>
    <w:rsid w:val="002A345E"/>
    <w:rsid w:val="002A3701"/>
    <w:rsid w:val="002A39DE"/>
    <w:rsid w:val="002A3BCD"/>
    <w:rsid w:val="002A3BE5"/>
    <w:rsid w:val="002A3FCC"/>
    <w:rsid w:val="002A3FF7"/>
    <w:rsid w:val="002A402A"/>
    <w:rsid w:val="002A4080"/>
    <w:rsid w:val="002A40D6"/>
    <w:rsid w:val="002A40F2"/>
    <w:rsid w:val="002A41C4"/>
    <w:rsid w:val="002A4335"/>
    <w:rsid w:val="002A4348"/>
    <w:rsid w:val="002A457F"/>
    <w:rsid w:val="002A4689"/>
    <w:rsid w:val="002A4934"/>
    <w:rsid w:val="002A4B59"/>
    <w:rsid w:val="002A4D91"/>
    <w:rsid w:val="002A5132"/>
    <w:rsid w:val="002A5476"/>
    <w:rsid w:val="002A5A8F"/>
    <w:rsid w:val="002A5C19"/>
    <w:rsid w:val="002A5C22"/>
    <w:rsid w:val="002A61D1"/>
    <w:rsid w:val="002A6535"/>
    <w:rsid w:val="002A6842"/>
    <w:rsid w:val="002A7240"/>
    <w:rsid w:val="002A7370"/>
    <w:rsid w:val="002A7696"/>
    <w:rsid w:val="002A76C5"/>
    <w:rsid w:val="002A78FB"/>
    <w:rsid w:val="002A78FE"/>
    <w:rsid w:val="002A7A29"/>
    <w:rsid w:val="002A7C4B"/>
    <w:rsid w:val="002A7CB9"/>
    <w:rsid w:val="002B00DD"/>
    <w:rsid w:val="002B012F"/>
    <w:rsid w:val="002B025E"/>
    <w:rsid w:val="002B0278"/>
    <w:rsid w:val="002B02AA"/>
    <w:rsid w:val="002B0315"/>
    <w:rsid w:val="002B0318"/>
    <w:rsid w:val="002B041E"/>
    <w:rsid w:val="002B080F"/>
    <w:rsid w:val="002B09D6"/>
    <w:rsid w:val="002B0BCE"/>
    <w:rsid w:val="002B0C47"/>
    <w:rsid w:val="002B0C6A"/>
    <w:rsid w:val="002B0C84"/>
    <w:rsid w:val="002B1074"/>
    <w:rsid w:val="002B1202"/>
    <w:rsid w:val="002B1374"/>
    <w:rsid w:val="002B15EF"/>
    <w:rsid w:val="002B1777"/>
    <w:rsid w:val="002B1A29"/>
    <w:rsid w:val="002B1B23"/>
    <w:rsid w:val="002B1B2A"/>
    <w:rsid w:val="002B1D30"/>
    <w:rsid w:val="002B1D68"/>
    <w:rsid w:val="002B1D8D"/>
    <w:rsid w:val="002B2205"/>
    <w:rsid w:val="002B24D2"/>
    <w:rsid w:val="002B268A"/>
    <w:rsid w:val="002B27D4"/>
    <w:rsid w:val="002B28FB"/>
    <w:rsid w:val="002B2BE5"/>
    <w:rsid w:val="002B2C58"/>
    <w:rsid w:val="002B2D38"/>
    <w:rsid w:val="002B2EA9"/>
    <w:rsid w:val="002B2FBB"/>
    <w:rsid w:val="002B31CF"/>
    <w:rsid w:val="002B3282"/>
    <w:rsid w:val="002B339D"/>
    <w:rsid w:val="002B33AF"/>
    <w:rsid w:val="002B33FD"/>
    <w:rsid w:val="002B39AC"/>
    <w:rsid w:val="002B3DB9"/>
    <w:rsid w:val="002B3E42"/>
    <w:rsid w:val="002B3FC2"/>
    <w:rsid w:val="002B4080"/>
    <w:rsid w:val="002B40EA"/>
    <w:rsid w:val="002B4228"/>
    <w:rsid w:val="002B4303"/>
    <w:rsid w:val="002B46FB"/>
    <w:rsid w:val="002B4701"/>
    <w:rsid w:val="002B47A1"/>
    <w:rsid w:val="002B48D1"/>
    <w:rsid w:val="002B4EBC"/>
    <w:rsid w:val="002B4FA7"/>
    <w:rsid w:val="002B4FB2"/>
    <w:rsid w:val="002B4FEF"/>
    <w:rsid w:val="002B50C4"/>
    <w:rsid w:val="002B56C9"/>
    <w:rsid w:val="002B56CF"/>
    <w:rsid w:val="002B5A35"/>
    <w:rsid w:val="002B5A36"/>
    <w:rsid w:val="002B5B16"/>
    <w:rsid w:val="002B5D14"/>
    <w:rsid w:val="002B5FEA"/>
    <w:rsid w:val="002B666E"/>
    <w:rsid w:val="002B67CC"/>
    <w:rsid w:val="002B6810"/>
    <w:rsid w:val="002B6AB9"/>
    <w:rsid w:val="002B6B1A"/>
    <w:rsid w:val="002B6CDD"/>
    <w:rsid w:val="002B7083"/>
    <w:rsid w:val="002B7412"/>
    <w:rsid w:val="002B782E"/>
    <w:rsid w:val="002B783A"/>
    <w:rsid w:val="002B79E2"/>
    <w:rsid w:val="002B79F6"/>
    <w:rsid w:val="002B7A49"/>
    <w:rsid w:val="002B7AC6"/>
    <w:rsid w:val="002B7B6C"/>
    <w:rsid w:val="002B7CBC"/>
    <w:rsid w:val="002B7FA9"/>
    <w:rsid w:val="002C02B8"/>
    <w:rsid w:val="002C08ED"/>
    <w:rsid w:val="002C0BFF"/>
    <w:rsid w:val="002C1365"/>
    <w:rsid w:val="002C14C0"/>
    <w:rsid w:val="002C1814"/>
    <w:rsid w:val="002C1989"/>
    <w:rsid w:val="002C1EE1"/>
    <w:rsid w:val="002C204E"/>
    <w:rsid w:val="002C268F"/>
    <w:rsid w:val="002C2A93"/>
    <w:rsid w:val="002C2AFB"/>
    <w:rsid w:val="002C2BE8"/>
    <w:rsid w:val="002C2DA0"/>
    <w:rsid w:val="002C3217"/>
    <w:rsid w:val="002C349C"/>
    <w:rsid w:val="002C3879"/>
    <w:rsid w:val="002C38E3"/>
    <w:rsid w:val="002C3C71"/>
    <w:rsid w:val="002C3C9F"/>
    <w:rsid w:val="002C3D9F"/>
    <w:rsid w:val="002C403D"/>
    <w:rsid w:val="002C40CC"/>
    <w:rsid w:val="002C4294"/>
    <w:rsid w:val="002C44BB"/>
    <w:rsid w:val="002C4741"/>
    <w:rsid w:val="002C47DB"/>
    <w:rsid w:val="002C491F"/>
    <w:rsid w:val="002C49DC"/>
    <w:rsid w:val="002C4AB8"/>
    <w:rsid w:val="002C4AF1"/>
    <w:rsid w:val="002C4FF0"/>
    <w:rsid w:val="002C5481"/>
    <w:rsid w:val="002C5634"/>
    <w:rsid w:val="002C56D8"/>
    <w:rsid w:val="002C5BB8"/>
    <w:rsid w:val="002C5BDF"/>
    <w:rsid w:val="002C5FA7"/>
    <w:rsid w:val="002C632C"/>
    <w:rsid w:val="002C633E"/>
    <w:rsid w:val="002C6521"/>
    <w:rsid w:val="002C67E9"/>
    <w:rsid w:val="002C7189"/>
    <w:rsid w:val="002C733D"/>
    <w:rsid w:val="002C74A6"/>
    <w:rsid w:val="002C79E4"/>
    <w:rsid w:val="002C7C0F"/>
    <w:rsid w:val="002C7DB4"/>
    <w:rsid w:val="002D03E3"/>
    <w:rsid w:val="002D04BB"/>
    <w:rsid w:val="002D081C"/>
    <w:rsid w:val="002D0B12"/>
    <w:rsid w:val="002D14A3"/>
    <w:rsid w:val="002D16EE"/>
    <w:rsid w:val="002D1CC9"/>
    <w:rsid w:val="002D1E1C"/>
    <w:rsid w:val="002D21D2"/>
    <w:rsid w:val="002D21F2"/>
    <w:rsid w:val="002D250C"/>
    <w:rsid w:val="002D2ED6"/>
    <w:rsid w:val="002D2F4D"/>
    <w:rsid w:val="002D3012"/>
    <w:rsid w:val="002D352B"/>
    <w:rsid w:val="002D35FB"/>
    <w:rsid w:val="002D388A"/>
    <w:rsid w:val="002D3984"/>
    <w:rsid w:val="002D3C78"/>
    <w:rsid w:val="002D4203"/>
    <w:rsid w:val="002D4287"/>
    <w:rsid w:val="002D4402"/>
    <w:rsid w:val="002D4703"/>
    <w:rsid w:val="002D479C"/>
    <w:rsid w:val="002D4937"/>
    <w:rsid w:val="002D49C8"/>
    <w:rsid w:val="002D4B69"/>
    <w:rsid w:val="002D4CF3"/>
    <w:rsid w:val="002D4CF6"/>
    <w:rsid w:val="002D4EE1"/>
    <w:rsid w:val="002D5122"/>
    <w:rsid w:val="002D517C"/>
    <w:rsid w:val="002D5217"/>
    <w:rsid w:val="002D548B"/>
    <w:rsid w:val="002D550D"/>
    <w:rsid w:val="002D5793"/>
    <w:rsid w:val="002D5A20"/>
    <w:rsid w:val="002D5AF9"/>
    <w:rsid w:val="002D5DF1"/>
    <w:rsid w:val="002D5E33"/>
    <w:rsid w:val="002D5F83"/>
    <w:rsid w:val="002D5FCD"/>
    <w:rsid w:val="002D5FDC"/>
    <w:rsid w:val="002D5FFF"/>
    <w:rsid w:val="002D603D"/>
    <w:rsid w:val="002D61D1"/>
    <w:rsid w:val="002D63DE"/>
    <w:rsid w:val="002D6803"/>
    <w:rsid w:val="002D6A58"/>
    <w:rsid w:val="002D6B7D"/>
    <w:rsid w:val="002D6C07"/>
    <w:rsid w:val="002D6D12"/>
    <w:rsid w:val="002D706C"/>
    <w:rsid w:val="002D72EA"/>
    <w:rsid w:val="002D7490"/>
    <w:rsid w:val="002D7695"/>
    <w:rsid w:val="002D7B03"/>
    <w:rsid w:val="002D7BA8"/>
    <w:rsid w:val="002D7D3E"/>
    <w:rsid w:val="002D7D76"/>
    <w:rsid w:val="002E0008"/>
    <w:rsid w:val="002E07C6"/>
    <w:rsid w:val="002E0900"/>
    <w:rsid w:val="002E098D"/>
    <w:rsid w:val="002E0BFD"/>
    <w:rsid w:val="002E0C9F"/>
    <w:rsid w:val="002E0ED1"/>
    <w:rsid w:val="002E0FF7"/>
    <w:rsid w:val="002E1070"/>
    <w:rsid w:val="002E1335"/>
    <w:rsid w:val="002E149D"/>
    <w:rsid w:val="002E150E"/>
    <w:rsid w:val="002E1B69"/>
    <w:rsid w:val="002E1C27"/>
    <w:rsid w:val="002E2140"/>
    <w:rsid w:val="002E2418"/>
    <w:rsid w:val="002E275B"/>
    <w:rsid w:val="002E2841"/>
    <w:rsid w:val="002E2867"/>
    <w:rsid w:val="002E2A85"/>
    <w:rsid w:val="002E2B2C"/>
    <w:rsid w:val="002E2B73"/>
    <w:rsid w:val="002E2BA8"/>
    <w:rsid w:val="002E2C3C"/>
    <w:rsid w:val="002E33F2"/>
    <w:rsid w:val="002E3989"/>
    <w:rsid w:val="002E3A09"/>
    <w:rsid w:val="002E3A48"/>
    <w:rsid w:val="002E3B5D"/>
    <w:rsid w:val="002E3EB7"/>
    <w:rsid w:val="002E41AE"/>
    <w:rsid w:val="002E43F6"/>
    <w:rsid w:val="002E445E"/>
    <w:rsid w:val="002E4490"/>
    <w:rsid w:val="002E4A4E"/>
    <w:rsid w:val="002E4D6F"/>
    <w:rsid w:val="002E4FF2"/>
    <w:rsid w:val="002E502A"/>
    <w:rsid w:val="002E51D2"/>
    <w:rsid w:val="002E556C"/>
    <w:rsid w:val="002E580E"/>
    <w:rsid w:val="002E580F"/>
    <w:rsid w:val="002E5C63"/>
    <w:rsid w:val="002E5D76"/>
    <w:rsid w:val="002E5E47"/>
    <w:rsid w:val="002E647E"/>
    <w:rsid w:val="002E6484"/>
    <w:rsid w:val="002E6488"/>
    <w:rsid w:val="002E7320"/>
    <w:rsid w:val="002E7334"/>
    <w:rsid w:val="002E7365"/>
    <w:rsid w:val="002E76BA"/>
    <w:rsid w:val="002E772E"/>
    <w:rsid w:val="002E77EC"/>
    <w:rsid w:val="002E7A3E"/>
    <w:rsid w:val="002E7BDB"/>
    <w:rsid w:val="002E7C0A"/>
    <w:rsid w:val="002E7C0D"/>
    <w:rsid w:val="002E7E57"/>
    <w:rsid w:val="002F01ED"/>
    <w:rsid w:val="002F0418"/>
    <w:rsid w:val="002F0A93"/>
    <w:rsid w:val="002F0D28"/>
    <w:rsid w:val="002F1158"/>
    <w:rsid w:val="002F1522"/>
    <w:rsid w:val="002F153C"/>
    <w:rsid w:val="002F180C"/>
    <w:rsid w:val="002F1FE9"/>
    <w:rsid w:val="002F26F6"/>
    <w:rsid w:val="002F2B01"/>
    <w:rsid w:val="002F2C95"/>
    <w:rsid w:val="002F3053"/>
    <w:rsid w:val="002F322D"/>
    <w:rsid w:val="002F375A"/>
    <w:rsid w:val="002F4071"/>
    <w:rsid w:val="002F4356"/>
    <w:rsid w:val="002F4482"/>
    <w:rsid w:val="002F4520"/>
    <w:rsid w:val="002F4ADC"/>
    <w:rsid w:val="002F4C1A"/>
    <w:rsid w:val="002F4C54"/>
    <w:rsid w:val="002F534B"/>
    <w:rsid w:val="002F56D4"/>
    <w:rsid w:val="002F5C56"/>
    <w:rsid w:val="002F6066"/>
    <w:rsid w:val="002F60DB"/>
    <w:rsid w:val="002F620B"/>
    <w:rsid w:val="002F62EB"/>
    <w:rsid w:val="002F6420"/>
    <w:rsid w:val="002F6DC9"/>
    <w:rsid w:val="002F6E15"/>
    <w:rsid w:val="002F6F05"/>
    <w:rsid w:val="002F70E2"/>
    <w:rsid w:val="002F7300"/>
    <w:rsid w:val="002F7463"/>
    <w:rsid w:val="002F7470"/>
    <w:rsid w:val="002F78C1"/>
    <w:rsid w:val="002F78EB"/>
    <w:rsid w:val="002F7943"/>
    <w:rsid w:val="002F7E0E"/>
    <w:rsid w:val="002F7E15"/>
    <w:rsid w:val="002F7EEB"/>
    <w:rsid w:val="002F7F29"/>
    <w:rsid w:val="00300251"/>
    <w:rsid w:val="0030027D"/>
    <w:rsid w:val="003002E3"/>
    <w:rsid w:val="003003DA"/>
    <w:rsid w:val="003005C4"/>
    <w:rsid w:val="003005E2"/>
    <w:rsid w:val="00300760"/>
    <w:rsid w:val="0030079D"/>
    <w:rsid w:val="00300A34"/>
    <w:rsid w:val="00300F7C"/>
    <w:rsid w:val="00300FFD"/>
    <w:rsid w:val="003010EE"/>
    <w:rsid w:val="003019A0"/>
    <w:rsid w:val="00301E78"/>
    <w:rsid w:val="003022D6"/>
    <w:rsid w:val="003023A5"/>
    <w:rsid w:val="003027D1"/>
    <w:rsid w:val="0030289A"/>
    <w:rsid w:val="003028A2"/>
    <w:rsid w:val="00302959"/>
    <w:rsid w:val="00302D71"/>
    <w:rsid w:val="00302FAB"/>
    <w:rsid w:val="00303021"/>
    <w:rsid w:val="0030343D"/>
    <w:rsid w:val="003036F5"/>
    <w:rsid w:val="00303D9F"/>
    <w:rsid w:val="00303E50"/>
    <w:rsid w:val="003041C1"/>
    <w:rsid w:val="0030459D"/>
    <w:rsid w:val="0030477E"/>
    <w:rsid w:val="00304B63"/>
    <w:rsid w:val="00304BB6"/>
    <w:rsid w:val="00304DE7"/>
    <w:rsid w:val="00305036"/>
    <w:rsid w:val="003050CA"/>
    <w:rsid w:val="003055F1"/>
    <w:rsid w:val="0030587A"/>
    <w:rsid w:val="00305914"/>
    <w:rsid w:val="00305D1A"/>
    <w:rsid w:val="003060DD"/>
    <w:rsid w:val="00306615"/>
    <w:rsid w:val="003067D6"/>
    <w:rsid w:val="00306A1B"/>
    <w:rsid w:val="00306AAE"/>
    <w:rsid w:val="00306F57"/>
    <w:rsid w:val="0030712A"/>
    <w:rsid w:val="003074B5"/>
    <w:rsid w:val="00307534"/>
    <w:rsid w:val="0030764F"/>
    <w:rsid w:val="003076CE"/>
    <w:rsid w:val="00307A04"/>
    <w:rsid w:val="00307B15"/>
    <w:rsid w:val="00307E6D"/>
    <w:rsid w:val="00307EDC"/>
    <w:rsid w:val="00310146"/>
    <w:rsid w:val="003105EC"/>
    <w:rsid w:val="003107C6"/>
    <w:rsid w:val="00310839"/>
    <w:rsid w:val="00310BEF"/>
    <w:rsid w:val="00310C49"/>
    <w:rsid w:val="00310DD0"/>
    <w:rsid w:val="00310E4C"/>
    <w:rsid w:val="00310FF4"/>
    <w:rsid w:val="0031101E"/>
    <w:rsid w:val="00311021"/>
    <w:rsid w:val="0031123F"/>
    <w:rsid w:val="003115BB"/>
    <w:rsid w:val="00311731"/>
    <w:rsid w:val="003119A4"/>
    <w:rsid w:val="00312045"/>
    <w:rsid w:val="003126F6"/>
    <w:rsid w:val="00312928"/>
    <w:rsid w:val="00312B25"/>
    <w:rsid w:val="00312C9F"/>
    <w:rsid w:val="00312D4B"/>
    <w:rsid w:val="00312FA0"/>
    <w:rsid w:val="0031302C"/>
    <w:rsid w:val="00313207"/>
    <w:rsid w:val="0031331D"/>
    <w:rsid w:val="003133A9"/>
    <w:rsid w:val="0031371C"/>
    <w:rsid w:val="00313792"/>
    <w:rsid w:val="00313CF6"/>
    <w:rsid w:val="00313DB6"/>
    <w:rsid w:val="00313F40"/>
    <w:rsid w:val="003144B3"/>
    <w:rsid w:val="00314728"/>
    <w:rsid w:val="0031478C"/>
    <w:rsid w:val="003148F7"/>
    <w:rsid w:val="00315312"/>
    <w:rsid w:val="0031536F"/>
    <w:rsid w:val="003153FA"/>
    <w:rsid w:val="00315586"/>
    <w:rsid w:val="00315656"/>
    <w:rsid w:val="00315883"/>
    <w:rsid w:val="00315AD9"/>
    <w:rsid w:val="003160F9"/>
    <w:rsid w:val="0031620B"/>
    <w:rsid w:val="00316691"/>
    <w:rsid w:val="003167BB"/>
    <w:rsid w:val="003168A7"/>
    <w:rsid w:val="00316A5F"/>
    <w:rsid w:val="00316ABB"/>
    <w:rsid w:val="00316C3B"/>
    <w:rsid w:val="00316D61"/>
    <w:rsid w:val="0031708E"/>
    <w:rsid w:val="00317209"/>
    <w:rsid w:val="003172C8"/>
    <w:rsid w:val="003172D2"/>
    <w:rsid w:val="003178E0"/>
    <w:rsid w:val="0031795F"/>
    <w:rsid w:val="00317CA4"/>
    <w:rsid w:val="00320404"/>
    <w:rsid w:val="00320449"/>
    <w:rsid w:val="0032065A"/>
    <w:rsid w:val="00320988"/>
    <w:rsid w:val="00320C37"/>
    <w:rsid w:val="00320D51"/>
    <w:rsid w:val="00321042"/>
    <w:rsid w:val="00321222"/>
    <w:rsid w:val="00321234"/>
    <w:rsid w:val="003218BC"/>
    <w:rsid w:val="00321B88"/>
    <w:rsid w:val="00321CB7"/>
    <w:rsid w:val="00321D50"/>
    <w:rsid w:val="00321F7A"/>
    <w:rsid w:val="00322151"/>
    <w:rsid w:val="00322BF3"/>
    <w:rsid w:val="00323024"/>
    <w:rsid w:val="0032320D"/>
    <w:rsid w:val="00323219"/>
    <w:rsid w:val="003234E5"/>
    <w:rsid w:val="0032356B"/>
    <w:rsid w:val="00323590"/>
    <w:rsid w:val="003237D5"/>
    <w:rsid w:val="00323A2C"/>
    <w:rsid w:val="00323A5A"/>
    <w:rsid w:val="00323D1C"/>
    <w:rsid w:val="003241C1"/>
    <w:rsid w:val="00324381"/>
    <w:rsid w:val="0032450A"/>
    <w:rsid w:val="00324BCB"/>
    <w:rsid w:val="00324EFE"/>
    <w:rsid w:val="00324F48"/>
    <w:rsid w:val="0032540F"/>
    <w:rsid w:val="0032585E"/>
    <w:rsid w:val="003259FA"/>
    <w:rsid w:val="00325BF2"/>
    <w:rsid w:val="00325DD1"/>
    <w:rsid w:val="00325E01"/>
    <w:rsid w:val="00325EAB"/>
    <w:rsid w:val="00326015"/>
    <w:rsid w:val="00326180"/>
    <w:rsid w:val="003264CF"/>
    <w:rsid w:val="0032655E"/>
    <w:rsid w:val="003267B1"/>
    <w:rsid w:val="0032689E"/>
    <w:rsid w:val="00326998"/>
    <w:rsid w:val="00326A70"/>
    <w:rsid w:val="00326A79"/>
    <w:rsid w:val="00326A92"/>
    <w:rsid w:val="00326BAB"/>
    <w:rsid w:val="00326C30"/>
    <w:rsid w:val="00326C79"/>
    <w:rsid w:val="00326F0E"/>
    <w:rsid w:val="00327154"/>
    <w:rsid w:val="00327396"/>
    <w:rsid w:val="003273F2"/>
    <w:rsid w:val="003274EB"/>
    <w:rsid w:val="003275D6"/>
    <w:rsid w:val="003276E8"/>
    <w:rsid w:val="0032796C"/>
    <w:rsid w:val="00327A4E"/>
    <w:rsid w:val="00327BB9"/>
    <w:rsid w:val="00327E98"/>
    <w:rsid w:val="00327EC2"/>
    <w:rsid w:val="00327F78"/>
    <w:rsid w:val="003305CD"/>
    <w:rsid w:val="003306B3"/>
    <w:rsid w:val="003307C3"/>
    <w:rsid w:val="00331099"/>
    <w:rsid w:val="003313B3"/>
    <w:rsid w:val="00331629"/>
    <w:rsid w:val="00331903"/>
    <w:rsid w:val="003319E4"/>
    <w:rsid w:val="00331DF2"/>
    <w:rsid w:val="00331E79"/>
    <w:rsid w:val="00331FD0"/>
    <w:rsid w:val="003323C6"/>
    <w:rsid w:val="003324A5"/>
    <w:rsid w:val="00332A54"/>
    <w:rsid w:val="003332A0"/>
    <w:rsid w:val="003334CA"/>
    <w:rsid w:val="00333675"/>
    <w:rsid w:val="003337D0"/>
    <w:rsid w:val="00333E41"/>
    <w:rsid w:val="00333FD6"/>
    <w:rsid w:val="003345C8"/>
    <w:rsid w:val="003346E5"/>
    <w:rsid w:val="0033499E"/>
    <w:rsid w:val="003349C1"/>
    <w:rsid w:val="00334AD1"/>
    <w:rsid w:val="00334BD2"/>
    <w:rsid w:val="00334DFC"/>
    <w:rsid w:val="0033549F"/>
    <w:rsid w:val="0033551C"/>
    <w:rsid w:val="003357F2"/>
    <w:rsid w:val="00335BB5"/>
    <w:rsid w:val="00335E07"/>
    <w:rsid w:val="003367BB"/>
    <w:rsid w:val="00336F91"/>
    <w:rsid w:val="00337084"/>
    <w:rsid w:val="003370C4"/>
    <w:rsid w:val="00337621"/>
    <w:rsid w:val="0033781D"/>
    <w:rsid w:val="00337DBF"/>
    <w:rsid w:val="00337E39"/>
    <w:rsid w:val="00340062"/>
    <w:rsid w:val="00340AF7"/>
    <w:rsid w:val="00340F24"/>
    <w:rsid w:val="003413B7"/>
    <w:rsid w:val="003414C9"/>
    <w:rsid w:val="00341A80"/>
    <w:rsid w:val="00341B8D"/>
    <w:rsid w:val="003424F4"/>
    <w:rsid w:val="003427BC"/>
    <w:rsid w:val="00342E13"/>
    <w:rsid w:val="00342F3A"/>
    <w:rsid w:val="00343107"/>
    <w:rsid w:val="0034368E"/>
    <w:rsid w:val="0034369B"/>
    <w:rsid w:val="00343A43"/>
    <w:rsid w:val="00343B40"/>
    <w:rsid w:val="00343BA8"/>
    <w:rsid w:val="00343E10"/>
    <w:rsid w:val="00343EEB"/>
    <w:rsid w:val="00343F7C"/>
    <w:rsid w:val="0034413D"/>
    <w:rsid w:val="00344292"/>
    <w:rsid w:val="003446F7"/>
    <w:rsid w:val="00344826"/>
    <w:rsid w:val="00344938"/>
    <w:rsid w:val="00344B39"/>
    <w:rsid w:val="00345209"/>
    <w:rsid w:val="00345295"/>
    <w:rsid w:val="00345920"/>
    <w:rsid w:val="00345C05"/>
    <w:rsid w:val="00345C9D"/>
    <w:rsid w:val="00345E8B"/>
    <w:rsid w:val="00345F9B"/>
    <w:rsid w:val="00346051"/>
    <w:rsid w:val="00346484"/>
    <w:rsid w:val="00346673"/>
    <w:rsid w:val="00346678"/>
    <w:rsid w:val="00346BF5"/>
    <w:rsid w:val="00346C95"/>
    <w:rsid w:val="00346D45"/>
    <w:rsid w:val="00346E68"/>
    <w:rsid w:val="00346F37"/>
    <w:rsid w:val="0034710F"/>
    <w:rsid w:val="0034726A"/>
    <w:rsid w:val="003475F5"/>
    <w:rsid w:val="0034765C"/>
    <w:rsid w:val="003476B1"/>
    <w:rsid w:val="0034787A"/>
    <w:rsid w:val="00347981"/>
    <w:rsid w:val="00347C73"/>
    <w:rsid w:val="00347DBC"/>
    <w:rsid w:val="00347ED3"/>
    <w:rsid w:val="00347FC6"/>
    <w:rsid w:val="003500A8"/>
    <w:rsid w:val="00350796"/>
    <w:rsid w:val="0035099E"/>
    <w:rsid w:val="00350A3C"/>
    <w:rsid w:val="00350BF3"/>
    <w:rsid w:val="00350FFB"/>
    <w:rsid w:val="00351081"/>
    <w:rsid w:val="00351499"/>
    <w:rsid w:val="0035181A"/>
    <w:rsid w:val="00351B1B"/>
    <w:rsid w:val="00351D12"/>
    <w:rsid w:val="003520A8"/>
    <w:rsid w:val="00352156"/>
    <w:rsid w:val="003521FB"/>
    <w:rsid w:val="003523AF"/>
    <w:rsid w:val="0035246E"/>
    <w:rsid w:val="0035267B"/>
    <w:rsid w:val="00352A82"/>
    <w:rsid w:val="00352E42"/>
    <w:rsid w:val="00352E92"/>
    <w:rsid w:val="00352FF7"/>
    <w:rsid w:val="003534CE"/>
    <w:rsid w:val="00353710"/>
    <w:rsid w:val="003539A2"/>
    <w:rsid w:val="00353AA2"/>
    <w:rsid w:val="00353C92"/>
    <w:rsid w:val="00353DAF"/>
    <w:rsid w:val="00353DCF"/>
    <w:rsid w:val="00353E0B"/>
    <w:rsid w:val="00353FF9"/>
    <w:rsid w:val="0035419C"/>
    <w:rsid w:val="00354277"/>
    <w:rsid w:val="0035447D"/>
    <w:rsid w:val="00354752"/>
    <w:rsid w:val="00354760"/>
    <w:rsid w:val="00354A9B"/>
    <w:rsid w:val="00354AB2"/>
    <w:rsid w:val="00354D10"/>
    <w:rsid w:val="00355277"/>
    <w:rsid w:val="00355375"/>
    <w:rsid w:val="0035549E"/>
    <w:rsid w:val="00355655"/>
    <w:rsid w:val="003556E8"/>
    <w:rsid w:val="00355C3B"/>
    <w:rsid w:val="00355C6F"/>
    <w:rsid w:val="00355F14"/>
    <w:rsid w:val="00356617"/>
    <w:rsid w:val="0035672C"/>
    <w:rsid w:val="003568E5"/>
    <w:rsid w:val="00356D6F"/>
    <w:rsid w:val="00356E57"/>
    <w:rsid w:val="00356E61"/>
    <w:rsid w:val="00356E64"/>
    <w:rsid w:val="00356F7F"/>
    <w:rsid w:val="00356FB3"/>
    <w:rsid w:val="003570D1"/>
    <w:rsid w:val="0035748C"/>
    <w:rsid w:val="00357496"/>
    <w:rsid w:val="00357927"/>
    <w:rsid w:val="00357B7E"/>
    <w:rsid w:val="00357B81"/>
    <w:rsid w:val="00357D7C"/>
    <w:rsid w:val="0036060B"/>
    <w:rsid w:val="0036075E"/>
    <w:rsid w:val="00360C12"/>
    <w:rsid w:val="00360F88"/>
    <w:rsid w:val="003610BD"/>
    <w:rsid w:val="003616D7"/>
    <w:rsid w:val="0036193B"/>
    <w:rsid w:val="00361C22"/>
    <w:rsid w:val="00362140"/>
    <w:rsid w:val="003621EE"/>
    <w:rsid w:val="003622E0"/>
    <w:rsid w:val="00362BEA"/>
    <w:rsid w:val="00362FF4"/>
    <w:rsid w:val="00363148"/>
    <w:rsid w:val="00363B04"/>
    <w:rsid w:val="00363B76"/>
    <w:rsid w:val="00363C22"/>
    <w:rsid w:val="00364289"/>
    <w:rsid w:val="003645D1"/>
    <w:rsid w:val="00364863"/>
    <w:rsid w:val="0036496E"/>
    <w:rsid w:val="003652DE"/>
    <w:rsid w:val="0036541C"/>
    <w:rsid w:val="00365691"/>
    <w:rsid w:val="003656E8"/>
    <w:rsid w:val="00365829"/>
    <w:rsid w:val="003658DB"/>
    <w:rsid w:val="003659C6"/>
    <w:rsid w:val="00365A42"/>
    <w:rsid w:val="00365AE7"/>
    <w:rsid w:val="00365B0D"/>
    <w:rsid w:val="00365E9B"/>
    <w:rsid w:val="00366064"/>
    <w:rsid w:val="003665E8"/>
    <w:rsid w:val="00366709"/>
    <w:rsid w:val="00366C1B"/>
    <w:rsid w:val="00366E84"/>
    <w:rsid w:val="00366FFF"/>
    <w:rsid w:val="00367058"/>
    <w:rsid w:val="00367331"/>
    <w:rsid w:val="003673F0"/>
    <w:rsid w:val="0036741D"/>
    <w:rsid w:val="003674D3"/>
    <w:rsid w:val="003675B6"/>
    <w:rsid w:val="003678AB"/>
    <w:rsid w:val="003679BC"/>
    <w:rsid w:val="00367A0A"/>
    <w:rsid w:val="00367E46"/>
    <w:rsid w:val="0037021F"/>
    <w:rsid w:val="00370308"/>
    <w:rsid w:val="00370366"/>
    <w:rsid w:val="00370371"/>
    <w:rsid w:val="00370554"/>
    <w:rsid w:val="00370654"/>
    <w:rsid w:val="00370984"/>
    <w:rsid w:val="00370AAA"/>
    <w:rsid w:val="00370CC9"/>
    <w:rsid w:val="00370EA2"/>
    <w:rsid w:val="003711D5"/>
    <w:rsid w:val="003712D9"/>
    <w:rsid w:val="00371328"/>
    <w:rsid w:val="003717E8"/>
    <w:rsid w:val="0037199E"/>
    <w:rsid w:val="00371A26"/>
    <w:rsid w:val="00371BDF"/>
    <w:rsid w:val="00371E6B"/>
    <w:rsid w:val="00371F70"/>
    <w:rsid w:val="00372054"/>
    <w:rsid w:val="00372060"/>
    <w:rsid w:val="00372586"/>
    <w:rsid w:val="00372685"/>
    <w:rsid w:val="003726E9"/>
    <w:rsid w:val="00372800"/>
    <w:rsid w:val="00372C37"/>
    <w:rsid w:val="00372CB2"/>
    <w:rsid w:val="00372F50"/>
    <w:rsid w:val="003735D3"/>
    <w:rsid w:val="00373F5D"/>
    <w:rsid w:val="00374265"/>
    <w:rsid w:val="0037457D"/>
    <w:rsid w:val="00374A15"/>
    <w:rsid w:val="00374E87"/>
    <w:rsid w:val="00374FC2"/>
    <w:rsid w:val="003750DE"/>
    <w:rsid w:val="0037525E"/>
    <w:rsid w:val="003752DD"/>
    <w:rsid w:val="003754BA"/>
    <w:rsid w:val="003760DC"/>
    <w:rsid w:val="00376666"/>
    <w:rsid w:val="003766AD"/>
    <w:rsid w:val="003766F6"/>
    <w:rsid w:val="00376808"/>
    <w:rsid w:val="00376979"/>
    <w:rsid w:val="00376AA6"/>
    <w:rsid w:val="00376E05"/>
    <w:rsid w:val="00376E32"/>
    <w:rsid w:val="003770CB"/>
    <w:rsid w:val="00377188"/>
    <w:rsid w:val="00377243"/>
    <w:rsid w:val="00377274"/>
    <w:rsid w:val="003773C7"/>
    <w:rsid w:val="00377525"/>
    <w:rsid w:val="00377540"/>
    <w:rsid w:val="0037754D"/>
    <w:rsid w:val="0037767C"/>
    <w:rsid w:val="00377715"/>
    <w:rsid w:val="00377738"/>
    <w:rsid w:val="0037774D"/>
    <w:rsid w:val="00377D68"/>
    <w:rsid w:val="00377D76"/>
    <w:rsid w:val="00377E0A"/>
    <w:rsid w:val="00377F61"/>
    <w:rsid w:val="003801D5"/>
    <w:rsid w:val="00380263"/>
    <w:rsid w:val="0038029A"/>
    <w:rsid w:val="00380365"/>
    <w:rsid w:val="00380795"/>
    <w:rsid w:val="0038082C"/>
    <w:rsid w:val="0038084D"/>
    <w:rsid w:val="00380B69"/>
    <w:rsid w:val="00380C11"/>
    <w:rsid w:val="00380F56"/>
    <w:rsid w:val="00380F76"/>
    <w:rsid w:val="003812F4"/>
    <w:rsid w:val="003815EF"/>
    <w:rsid w:val="0038168A"/>
    <w:rsid w:val="003817B7"/>
    <w:rsid w:val="003817F6"/>
    <w:rsid w:val="0038192C"/>
    <w:rsid w:val="00381A6E"/>
    <w:rsid w:val="00381A8C"/>
    <w:rsid w:val="00381ACD"/>
    <w:rsid w:val="00381C45"/>
    <w:rsid w:val="0038218F"/>
    <w:rsid w:val="00382298"/>
    <w:rsid w:val="00382EAD"/>
    <w:rsid w:val="00383260"/>
    <w:rsid w:val="00383876"/>
    <w:rsid w:val="003839CF"/>
    <w:rsid w:val="00383D01"/>
    <w:rsid w:val="00383E7B"/>
    <w:rsid w:val="003840F1"/>
    <w:rsid w:val="0038414E"/>
    <w:rsid w:val="00384177"/>
    <w:rsid w:val="003841CB"/>
    <w:rsid w:val="00384BD8"/>
    <w:rsid w:val="00384C8C"/>
    <w:rsid w:val="00384DFF"/>
    <w:rsid w:val="00385265"/>
    <w:rsid w:val="00385533"/>
    <w:rsid w:val="00385A0B"/>
    <w:rsid w:val="00385A53"/>
    <w:rsid w:val="00385B8E"/>
    <w:rsid w:val="00385E3F"/>
    <w:rsid w:val="003862FD"/>
    <w:rsid w:val="0038671D"/>
    <w:rsid w:val="00386772"/>
    <w:rsid w:val="00386B77"/>
    <w:rsid w:val="0038736B"/>
    <w:rsid w:val="0038746C"/>
    <w:rsid w:val="00387477"/>
    <w:rsid w:val="003875EE"/>
    <w:rsid w:val="00387963"/>
    <w:rsid w:val="0038796F"/>
    <w:rsid w:val="00387AAB"/>
    <w:rsid w:val="00387AAF"/>
    <w:rsid w:val="00387DAD"/>
    <w:rsid w:val="00390125"/>
    <w:rsid w:val="00390A92"/>
    <w:rsid w:val="00390AFF"/>
    <w:rsid w:val="00390B52"/>
    <w:rsid w:val="00390D2C"/>
    <w:rsid w:val="00390F49"/>
    <w:rsid w:val="00390FC9"/>
    <w:rsid w:val="003916AB"/>
    <w:rsid w:val="0039183E"/>
    <w:rsid w:val="00391A6B"/>
    <w:rsid w:val="00391B83"/>
    <w:rsid w:val="00391BA8"/>
    <w:rsid w:val="00391CB3"/>
    <w:rsid w:val="00392099"/>
    <w:rsid w:val="00392384"/>
    <w:rsid w:val="00392529"/>
    <w:rsid w:val="00392608"/>
    <w:rsid w:val="00392790"/>
    <w:rsid w:val="00392A46"/>
    <w:rsid w:val="00392B92"/>
    <w:rsid w:val="00392DA2"/>
    <w:rsid w:val="00392FC3"/>
    <w:rsid w:val="003931F8"/>
    <w:rsid w:val="003935AC"/>
    <w:rsid w:val="0039381F"/>
    <w:rsid w:val="0039382C"/>
    <w:rsid w:val="003938F9"/>
    <w:rsid w:val="00393AF8"/>
    <w:rsid w:val="00393B02"/>
    <w:rsid w:val="00393B26"/>
    <w:rsid w:val="00393E43"/>
    <w:rsid w:val="00394209"/>
    <w:rsid w:val="00394212"/>
    <w:rsid w:val="0039422B"/>
    <w:rsid w:val="0039452E"/>
    <w:rsid w:val="003947AB"/>
    <w:rsid w:val="00394844"/>
    <w:rsid w:val="003949F5"/>
    <w:rsid w:val="00394A26"/>
    <w:rsid w:val="00394C32"/>
    <w:rsid w:val="00394F00"/>
    <w:rsid w:val="003950AC"/>
    <w:rsid w:val="003951E0"/>
    <w:rsid w:val="0039544E"/>
    <w:rsid w:val="00395453"/>
    <w:rsid w:val="00395679"/>
    <w:rsid w:val="00395A4D"/>
    <w:rsid w:val="00395AC1"/>
    <w:rsid w:val="00395AF5"/>
    <w:rsid w:val="00395E86"/>
    <w:rsid w:val="00395EB4"/>
    <w:rsid w:val="00395F97"/>
    <w:rsid w:val="00396019"/>
    <w:rsid w:val="0039610B"/>
    <w:rsid w:val="0039617A"/>
    <w:rsid w:val="003964EA"/>
    <w:rsid w:val="003966D5"/>
    <w:rsid w:val="003967EE"/>
    <w:rsid w:val="0039691E"/>
    <w:rsid w:val="0039740D"/>
    <w:rsid w:val="003976A4"/>
    <w:rsid w:val="003976C1"/>
    <w:rsid w:val="00397B06"/>
    <w:rsid w:val="00397B29"/>
    <w:rsid w:val="00397B6A"/>
    <w:rsid w:val="00397C66"/>
    <w:rsid w:val="003A04B0"/>
    <w:rsid w:val="003A0539"/>
    <w:rsid w:val="003A0A2F"/>
    <w:rsid w:val="003A0A81"/>
    <w:rsid w:val="003A0A9F"/>
    <w:rsid w:val="003A0EFA"/>
    <w:rsid w:val="003A1077"/>
    <w:rsid w:val="003A1447"/>
    <w:rsid w:val="003A1820"/>
    <w:rsid w:val="003A1ACE"/>
    <w:rsid w:val="003A1B20"/>
    <w:rsid w:val="003A1EE6"/>
    <w:rsid w:val="003A2049"/>
    <w:rsid w:val="003A20E6"/>
    <w:rsid w:val="003A2234"/>
    <w:rsid w:val="003A2256"/>
    <w:rsid w:val="003A2318"/>
    <w:rsid w:val="003A231E"/>
    <w:rsid w:val="003A25F7"/>
    <w:rsid w:val="003A265F"/>
    <w:rsid w:val="003A2AB4"/>
    <w:rsid w:val="003A2D6A"/>
    <w:rsid w:val="003A2DB0"/>
    <w:rsid w:val="003A3184"/>
    <w:rsid w:val="003A31C9"/>
    <w:rsid w:val="003A3383"/>
    <w:rsid w:val="003A33DC"/>
    <w:rsid w:val="003A34AF"/>
    <w:rsid w:val="003A3740"/>
    <w:rsid w:val="003A389F"/>
    <w:rsid w:val="003A39E6"/>
    <w:rsid w:val="003A3A5A"/>
    <w:rsid w:val="003A3B8C"/>
    <w:rsid w:val="003A3C21"/>
    <w:rsid w:val="003A3C2D"/>
    <w:rsid w:val="003A3FC0"/>
    <w:rsid w:val="003A3FF9"/>
    <w:rsid w:val="003A441A"/>
    <w:rsid w:val="003A45AF"/>
    <w:rsid w:val="003A45E7"/>
    <w:rsid w:val="003A4892"/>
    <w:rsid w:val="003A490B"/>
    <w:rsid w:val="003A49E0"/>
    <w:rsid w:val="003A4A02"/>
    <w:rsid w:val="003A4C18"/>
    <w:rsid w:val="003A4DFF"/>
    <w:rsid w:val="003A4E98"/>
    <w:rsid w:val="003A5065"/>
    <w:rsid w:val="003A5262"/>
    <w:rsid w:val="003A5374"/>
    <w:rsid w:val="003A54ED"/>
    <w:rsid w:val="003A551E"/>
    <w:rsid w:val="003A55C2"/>
    <w:rsid w:val="003A5850"/>
    <w:rsid w:val="003A5DA3"/>
    <w:rsid w:val="003A5FF4"/>
    <w:rsid w:val="003A6024"/>
    <w:rsid w:val="003A6414"/>
    <w:rsid w:val="003A6A7B"/>
    <w:rsid w:val="003A6AE5"/>
    <w:rsid w:val="003A6BD9"/>
    <w:rsid w:val="003A6BEF"/>
    <w:rsid w:val="003A6C12"/>
    <w:rsid w:val="003A6ED3"/>
    <w:rsid w:val="003A7328"/>
    <w:rsid w:val="003A7529"/>
    <w:rsid w:val="003A763B"/>
    <w:rsid w:val="003A7657"/>
    <w:rsid w:val="003A7817"/>
    <w:rsid w:val="003A7971"/>
    <w:rsid w:val="003A7D98"/>
    <w:rsid w:val="003B004E"/>
    <w:rsid w:val="003B07AB"/>
    <w:rsid w:val="003B09F6"/>
    <w:rsid w:val="003B0A5F"/>
    <w:rsid w:val="003B0B81"/>
    <w:rsid w:val="003B0C2B"/>
    <w:rsid w:val="003B0E3F"/>
    <w:rsid w:val="003B1012"/>
    <w:rsid w:val="003B11D8"/>
    <w:rsid w:val="003B153B"/>
    <w:rsid w:val="003B15F6"/>
    <w:rsid w:val="003B19A8"/>
    <w:rsid w:val="003B1A76"/>
    <w:rsid w:val="003B1A96"/>
    <w:rsid w:val="003B1C35"/>
    <w:rsid w:val="003B1CCB"/>
    <w:rsid w:val="003B2036"/>
    <w:rsid w:val="003B2068"/>
    <w:rsid w:val="003B219D"/>
    <w:rsid w:val="003B2E24"/>
    <w:rsid w:val="003B30D4"/>
    <w:rsid w:val="003B3267"/>
    <w:rsid w:val="003B3369"/>
    <w:rsid w:val="003B341D"/>
    <w:rsid w:val="003B384F"/>
    <w:rsid w:val="003B3A31"/>
    <w:rsid w:val="003B3C08"/>
    <w:rsid w:val="003B3F27"/>
    <w:rsid w:val="003B40A4"/>
    <w:rsid w:val="003B40FD"/>
    <w:rsid w:val="003B42AB"/>
    <w:rsid w:val="003B4596"/>
    <w:rsid w:val="003B4990"/>
    <w:rsid w:val="003B4B52"/>
    <w:rsid w:val="003B4C7A"/>
    <w:rsid w:val="003B5251"/>
    <w:rsid w:val="003B54C0"/>
    <w:rsid w:val="003B55CB"/>
    <w:rsid w:val="003B5786"/>
    <w:rsid w:val="003B58FC"/>
    <w:rsid w:val="003B5A96"/>
    <w:rsid w:val="003B5B30"/>
    <w:rsid w:val="003B5B31"/>
    <w:rsid w:val="003B5BC1"/>
    <w:rsid w:val="003B5EC5"/>
    <w:rsid w:val="003B5F82"/>
    <w:rsid w:val="003B6166"/>
    <w:rsid w:val="003B61F9"/>
    <w:rsid w:val="003B6202"/>
    <w:rsid w:val="003B634E"/>
    <w:rsid w:val="003B656A"/>
    <w:rsid w:val="003B66B4"/>
    <w:rsid w:val="003B679A"/>
    <w:rsid w:val="003B68F3"/>
    <w:rsid w:val="003B6BA6"/>
    <w:rsid w:val="003B72D1"/>
    <w:rsid w:val="003B7B45"/>
    <w:rsid w:val="003B7D44"/>
    <w:rsid w:val="003B7D48"/>
    <w:rsid w:val="003B7EA4"/>
    <w:rsid w:val="003C0077"/>
    <w:rsid w:val="003C0719"/>
    <w:rsid w:val="003C0750"/>
    <w:rsid w:val="003C0CBD"/>
    <w:rsid w:val="003C0DCD"/>
    <w:rsid w:val="003C0F96"/>
    <w:rsid w:val="003C0FDF"/>
    <w:rsid w:val="003C111E"/>
    <w:rsid w:val="003C1154"/>
    <w:rsid w:val="003C11B1"/>
    <w:rsid w:val="003C127C"/>
    <w:rsid w:val="003C12A6"/>
    <w:rsid w:val="003C133D"/>
    <w:rsid w:val="003C13E2"/>
    <w:rsid w:val="003C143C"/>
    <w:rsid w:val="003C1498"/>
    <w:rsid w:val="003C1772"/>
    <w:rsid w:val="003C1AA3"/>
    <w:rsid w:val="003C1C8C"/>
    <w:rsid w:val="003C2253"/>
    <w:rsid w:val="003C22DD"/>
    <w:rsid w:val="003C264E"/>
    <w:rsid w:val="003C28CD"/>
    <w:rsid w:val="003C28CF"/>
    <w:rsid w:val="003C290C"/>
    <w:rsid w:val="003C2A2B"/>
    <w:rsid w:val="003C2AB2"/>
    <w:rsid w:val="003C30F5"/>
    <w:rsid w:val="003C3437"/>
    <w:rsid w:val="003C3582"/>
    <w:rsid w:val="003C35AF"/>
    <w:rsid w:val="003C3885"/>
    <w:rsid w:val="003C3EDE"/>
    <w:rsid w:val="003C3FA5"/>
    <w:rsid w:val="003C3FCE"/>
    <w:rsid w:val="003C400C"/>
    <w:rsid w:val="003C40AD"/>
    <w:rsid w:val="003C4342"/>
    <w:rsid w:val="003C4897"/>
    <w:rsid w:val="003C4972"/>
    <w:rsid w:val="003C49DD"/>
    <w:rsid w:val="003C4C41"/>
    <w:rsid w:val="003C4C74"/>
    <w:rsid w:val="003C4D63"/>
    <w:rsid w:val="003C4E1A"/>
    <w:rsid w:val="003C51C9"/>
    <w:rsid w:val="003C5262"/>
    <w:rsid w:val="003C5497"/>
    <w:rsid w:val="003C5581"/>
    <w:rsid w:val="003C55A5"/>
    <w:rsid w:val="003C55FF"/>
    <w:rsid w:val="003C5BC5"/>
    <w:rsid w:val="003C5DC1"/>
    <w:rsid w:val="003C5F08"/>
    <w:rsid w:val="003C6182"/>
    <w:rsid w:val="003C6193"/>
    <w:rsid w:val="003C6309"/>
    <w:rsid w:val="003C655A"/>
    <w:rsid w:val="003C6B19"/>
    <w:rsid w:val="003C6B33"/>
    <w:rsid w:val="003C6CDC"/>
    <w:rsid w:val="003C6DBA"/>
    <w:rsid w:val="003C715D"/>
    <w:rsid w:val="003C717A"/>
    <w:rsid w:val="003C730D"/>
    <w:rsid w:val="003C7721"/>
    <w:rsid w:val="003C778E"/>
    <w:rsid w:val="003C781C"/>
    <w:rsid w:val="003C78AD"/>
    <w:rsid w:val="003C7964"/>
    <w:rsid w:val="003C7994"/>
    <w:rsid w:val="003C79C6"/>
    <w:rsid w:val="003C7C87"/>
    <w:rsid w:val="003D02E9"/>
    <w:rsid w:val="003D04F1"/>
    <w:rsid w:val="003D084D"/>
    <w:rsid w:val="003D08B7"/>
    <w:rsid w:val="003D08C7"/>
    <w:rsid w:val="003D0CD5"/>
    <w:rsid w:val="003D0ED6"/>
    <w:rsid w:val="003D15FA"/>
    <w:rsid w:val="003D16F7"/>
    <w:rsid w:val="003D1AA1"/>
    <w:rsid w:val="003D1C0B"/>
    <w:rsid w:val="003D2444"/>
    <w:rsid w:val="003D2913"/>
    <w:rsid w:val="003D29B2"/>
    <w:rsid w:val="003D2A22"/>
    <w:rsid w:val="003D2ABD"/>
    <w:rsid w:val="003D2EA0"/>
    <w:rsid w:val="003D2F0C"/>
    <w:rsid w:val="003D2F6B"/>
    <w:rsid w:val="003D3482"/>
    <w:rsid w:val="003D3595"/>
    <w:rsid w:val="003D3906"/>
    <w:rsid w:val="003D39D7"/>
    <w:rsid w:val="003D3EBB"/>
    <w:rsid w:val="003D40CB"/>
    <w:rsid w:val="003D40EC"/>
    <w:rsid w:val="003D447C"/>
    <w:rsid w:val="003D45D1"/>
    <w:rsid w:val="003D4A65"/>
    <w:rsid w:val="003D4AC0"/>
    <w:rsid w:val="003D4ADA"/>
    <w:rsid w:val="003D4C87"/>
    <w:rsid w:val="003D4E51"/>
    <w:rsid w:val="003D4F32"/>
    <w:rsid w:val="003D5054"/>
    <w:rsid w:val="003D51A2"/>
    <w:rsid w:val="003D51A8"/>
    <w:rsid w:val="003D51E5"/>
    <w:rsid w:val="003D538B"/>
    <w:rsid w:val="003D544D"/>
    <w:rsid w:val="003D54BB"/>
    <w:rsid w:val="003D5956"/>
    <w:rsid w:val="003D5D47"/>
    <w:rsid w:val="003D5DAE"/>
    <w:rsid w:val="003D62CE"/>
    <w:rsid w:val="003D6A51"/>
    <w:rsid w:val="003D6AE1"/>
    <w:rsid w:val="003D6B87"/>
    <w:rsid w:val="003D6BC5"/>
    <w:rsid w:val="003D7318"/>
    <w:rsid w:val="003D731E"/>
    <w:rsid w:val="003D76E7"/>
    <w:rsid w:val="003D7849"/>
    <w:rsid w:val="003D7AC8"/>
    <w:rsid w:val="003D7B9A"/>
    <w:rsid w:val="003E01A5"/>
    <w:rsid w:val="003E0680"/>
    <w:rsid w:val="003E0948"/>
    <w:rsid w:val="003E095C"/>
    <w:rsid w:val="003E0D0E"/>
    <w:rsid w:val="003E0D89"/>
    <w:rsid w:val="003E1107"/>
    <w:rsid w:val="003E1339"/>
    <w:rsid w:val="003E13B5"/>
    <w:rsid w:val="003E141E"/>
    <w:rsid w:val="003E1476"/>
    <w:rsid w:val="003E1597"/>
    <w:rsid w:val="003E16BD"/>
    <w:rsid w:val="003E16DA"/>
    <w:rsid w:val="003E1A0B"/>
    <w:rsid w:val="003E1DAE"/>
    <w:rsid w:val="003E1E30"/>
    <w:rsid w:val="003E1EF0"/>
    <w:rsid w:val="003E1FDB"/>
    <w:rsid w:val="003E2423"/>
    <w:rsid w:val="003E252D"/>
    <w:rsid w:val="003E2C43"/>
    <w:rsid w:val="003E2DB3"/>
    <w:rsid w:val="003E2DE3"/>
    <w:rsid w:val="003E2F0B"/>
    <w:rsid w:val="003E2FBF"/>
    <w:rsid w:val="003E31D6"/>
    <w:rsid w:val="003E32B7"/>
    <w:rsid w:val="003E39D4"/>
    <w:rsid w:val="003E400A"/>
    <w:rsid w:val="003E412C"/>
    <w:rsid w:val="003E4380"/>
    <w:rsid w:val="003E4749"/>
    <w:rsid w:val="003E4763"/>
    <w:rsid w:val="003E48A4"/>
    <w:rsid w:val="003E4A76"/>
    <w:rsid w:val="003E4C44"/>
    <w:rsid w:val="003E4D60"/>
    <w:rsid w:val="003E52D1"/>
    <w:rsid w:val="003E5584"/>
    <w:rsid w:val="003E5758"/>
    <w:rsid w:val="003E5B74"/>
    <w:rsid w:val="003E5DDF"/>
    <w:rsid w:val="003E5F21"/>
    <w:rsid w:val="003E63E2"/>
    <w:rsid w:val="003E6DB0"/>
    <w:rsid w:val="003E6E66"/>
    <w:rsid w:val="003E70F4"/>
    <w:rsid w:val="003E7207"/>
    <w:rsid w:val="003E721C"/>
    <w:rsid w:val="003E73C7"/>
    <w:rsid w:val="003E74D1"/>
    <w:rsid w:val="003E75CE"/>
    <w:rsid w:val="003E7679"/>
    <w:rsid w:val="003E7696"/>
    <w:rsid w:val="003E7C0E"/>
    <w:rsid w:val="003F0016"/>
    <w:rsid w:val="003F0059"/>
    <w:rsid w:val="003F024A"/>
    <w:rsid w:val="003F02DB"/>
    <w:rsid w:val="003F0398"/>
    <w:rsid w:val="003F050D"/>
    <w:rsid w:val="003F06DB"/>
    <w:rsid w:val="003F0948"/>
    <w:rsid w:val="003F0AD4"/>
    <w:rsid w:val="003F0C62"/>
    <w:rsid w:val="003F0D43"/>
    <w:rsid w:val="003F0E04"/>
    <w:rsid w:val="003F0FA2"/>
    <w:rsid w:val="003F1374"/>
    <w:rsid w:val="003F143F"/>
    <w:rsid w:val="003F1667"/>
    <w:rsid w:val="003F1C35"/>
    <w:rsid w:val="003F1CD5"/>
    <w:rsid w:val="003F1EAD"/>
    <w:rsid w:val="003F2055"/>
    <w:rsid w:val="003F20A5"/>
    <w:rsid w:val="003F2196"/>
    <w:rsid w:val="003F2507"/>
    <w:rsid w:val="003F266E"/>
    <w:rsid w:val="003F2737"/>
    <w:rsid w:val="003F27DC"/>
    <w:rsid w:val="003F2C64"/>
    <w:rsid w:val="003F3034"/>
    <w:rsid w:val="003F32A0"/>
    <w:rsid w:val="003F32A3"/>
    <w:rsid w:val="003F37F7"/>
    <w:rsid w:val="003F3BE7"/>
    <w:rsid w:val="003F3C21"/>
    <w:rsid w:val="003F43D4"/>
    <w:rsid w:val="003F448F"/>
    <w:rsid w:val="003F4913"/>
    <w:rsid w:val="003F4ABC"/>
    <w:rsid w:val="003F4D77"/>
    <w:rsid w:val="003F5167"/>
    <w:rsid w:val="003F5253"/>
    <w:rsid w:val="003F577F"/>
    <w:rsid w:val="003F5BBC"/>
    <w:rsid w:val="003F5C1E"/>
    <w:rsid w:val="003F5E3C"/>
    <w:rsid w:val="003F6158"/>
    <w:rsid w:val="003F6411"/>
    <w:rsid w:val="003F6B4B"/>
    <w:rsid w:val="003F6BFE"/>
    <w:rsid w:val="003F759E"/>
    <w:rsid w:val="003F794C"/>
    <w:rsid w:val="003F7A20"/>
    <w:rsid w:val="003F7A5B"/>
    <w:rsid w:val="003F7FD4"/>
    <w:rsid w:val="004001C0"/>
    <w:rsid w:val="004003D5"/>
    <w:rsid w:val="00400653"/>
    <w:rsid w:val="00400666"/>
    <w:rsid w:val="00400A6B"/>
    <w:rsid w:val="00400C01"/>
    <w:rsid w:val="00400DBB"/>
    <w:rsid w:val="00400EC2"/>
    <w:rsid w:val="004014CC"/>
    <w:rsid w:val="004016F8"/>
    <w:rsid w:val="004017DC"/>
    <w:rsid w:val="00401E37"/>
    <w:rsid w:val="00402066"/>
    <w:rsid w:val="004021E6"/>
    <w:rsid w:val="0040254E"/>
    <w:rsid w:val="00402581"/>
    <w:rsid w:val="00402610"/>
    <w:rsid w:val="004028DF"/>
    <w:rsid w:val="00402909"/>
    <w:rsid w:val="00402B15"/>
    <w:rsid w:val="00402B17"/>
    <w:rsid w:val="00402B3D"/>
    <w:rsid w:val="00402B69"/>
    <w:rsid w:val="00402B79"/>
    <w:rsid w:val="00402E2A"/>
    <w:rsid w:val="00402EBC"/>
    <w:rsid w:val="0040301E"/>
    <w:rsid w:val="0040309E"/>
    <w:rsid w:val="004032B5"/>
    <w:rsid w:val="004039B3"/>
    <w:rsid w:val="00403D4E"/>
    <w:rsid w:val="00403F6B"/>
    <w:rsid w:val="00403FAC"/>
    <w:rsid w:val="00404381"/>
    <w:rsid w:val="004044F0"/>
    <w:rsid w:val="004046AA"/>
    <w:rsid w:val="004048E7"/>
    <w:rsid w:val="00404B93"/>
    <w:rsid w:val="00404C5D"/>
    <w:rsid w:val="004050D7"/>
    <w:rsid w:val="00405334"/>
    <w:rsid w:val="004054FE"/>
    <w:rsid w:val="0040551E"/>
    <w:rsid w:val="004056E8"/>
    <w:rsid w:val="00405A3E"/>
    <w:rsid w:val="00405AD1"/>
    <w:rsid w:val="00405C72"/>
    <w:rsid w:val="00405F93"/>
    <w:rsid w:val="0040604E"/>
    <w:rsid w:val="004065CB"/>
    <w:rsid w:val="00406794"/>
    <w:rsid w:val="0040697C"/>
    <w:rsid w:val="00406B79"/>
    <w:rsid w:val="00406D2C"/>
    <w:rsid w:val="00406F46"/>
    <w:rsid w:val="00406F74"/>
    <w:rsid w:val="004074EC"/>
    <w:rsid w:val="0040765D"/>
    <w:rsid w:val="0040781E"/>
    <w:rsid w:val="00407A42"/>
    <w:rsid w:val="00407CBD"/>
    <w:rsid w:val="00407CE3"/>
    <w:rsid w:val="00407DBB"/>
    <w:rsid w:val="00407DBF"/>
    <w:rsid w:val="00407EB9"/>
    <w:rsid w:val="00410088"/>
    <w:rsid w:val="0041026C"/>
    <w:rsid w:val="00410553"/>
    <w:rsid w:val="00410D3D"/>
    <w:rsid w:val="00410DE6"/>
    <w:rsid w:val="00410F17"/>
    <w:rsid w:val="00410F2B"/>
    <w:rsid w:val="00411072"/>
    <w:rsid w:val="00411310"/>
    <w:rsid w:val="00411689"/>
    <w:rsid w:val="004117DD"/>
    <w:rsid w:val="004118BA"/>
    <w:rsid w:val="00411AE3"/>
    <w:rsid w:val="00411CDB"/>
    <w:rsid w:val="00412927"/>
    <w:rsid w:val="00412E03"/>
    <w:rsid w:val="00412EE4"/>
    <w:rsid w:val="00412EED"/>
    <w:rsid w:val="00413487"/>
    <w:rsid w:val="0041348A"/>
    <w:rsid w:val="004135BF"/>
    <w:rsid w:val="004135D9"/>
    <w:rsid w:val="00413664"/>
    <w:rsid w:val="004138BE"/>
    <w:rsid w:val="00413933"/>
    <w:rsid w:val="00413AED"/>
    <w:rsid w:val="00413BF2"/>
    <w:rsid w:val="00413EDE"/>
    <w:rsid w:val="0041417A"/>
    <w:rsid w:val="0041446C"/>
    <w:rsid w:val="004145F0"/>
    <w:rsid w:val="00414656"/>
    <w:rsid w:val="004147A2"/>
    <w:rsid w:val="00414F77"/>
    <w:rsid w:val="004151DC"/>
    <w:rsid w:val="004152C5"/>
    <w:rsid w:val="00415AE4"/>
    <w:rsid w:val="004162BF"/>
    <w:rsid w:val="004162DB"/>
    <w:rsid w:val="004164D9"/>
    <w:rsid w:val="00416557"/>
    <w:rsid w:val="00416651"/>
    <w:rsid w:val="00416725"/>
    <w:rsid w:val="00416CFA"/>
    <w:rsid w:val="00416D68"/>
    <w:rsid w:val="004174B6"/>
    <w:rsid w:val="004176B5"/>
    <w:rsid w:val="00417A57"/>
    <w:rsid w:val="00417AFB"/>
    <w:rsid w:val="00417CB5"/>
    <w:rsid w:val="00417D19"/>
    <w:rsid w:val="00420158"/>
    <w:rsid w:val="00420642"/>
    <w:rsid w:val="00420648"/>
    <w:rsid w:val="004208D8"/>
    <w:rsid w:val="00420A56"/>
    <w:rsid w:val="00420AFD"/>
    <w:rsid w:val="00420CEE"/>
    <w:rsid w:val="00420F48"/>
    <w:rsid w:val="0042100A"/>
    <w:rsid w:val="00421021"/>
    <w:rsid w:val="00421244"/>
    <w:rsid w:val="004212B1"/>
    <w:rsid w:val="00421322"/>
    <w:rsid w:val="00421450"/>
    <w:rsid w:val="0042156B"/>
    <w:rsid w:val="00421681"/>
    <w:rsid w:val="00421837"/>
    <w:rsid w:val="00421A73"/>
    <w:rsid w:val="00421B1C"/>
    <w:rsid w:val="00421E61"/>
    <w:rsid w:val="00422375"/>
    <w:rsid w:val="004223E5"/>
    <w:rsid w:val="00422480"/>
    <w:rsid w:val="0042275F"/>
    <w:rsid w:val="00422896"/>
    <w:rsid w:val="00422D78"/>
    <w:rsid w:val="00422F32"/>
    <w:rsid w:val="00422F7A"/>
    <w:rsid w:val="004233C4"/>
    <w:rsid w:val="00423480"/>
    <w:rsid w:val="0042362B"/>
    <w:rsid w:val="0042390F"/>
    <w:rsid w:val="00423913"/>
    <w:rsid w:val="00423A89"/>
    <w:rsid w:val="00423B44"/>
    <w:rsid w:val="00423E2F"/>
    <w:rsid w:val="00424248"/>
    <w:rsid w:val="00424298"/>
    <w:rsid w:val="004244F2"/>
    <w:rsid w:val="004245E8"/>
    <w:rsid w:val="0042477A"/>
    <w:rsid w:val="00424860"/>
    <w:rsid w:val="0042486A"/>
    <w:rsid w:val="00424FDC"/>
    <w:rsid w:val="00425153"/>
    <w:rsid w:val="004251B0"/>
    <w:rsid w:val="0042547B"/>
    <w:rsid w:val="004255E0"/>
    <w:rsid w:val="004257C1"/>
    <w:rsid w:val="00425906"/>
    <w:rsid w:val="0042594B"/>
    <w:rsid w:val="00425B23"/>
    <w:rsid w:val="00425C78"/>
    <w:rsid w:val="00425C90"/>
    <w:rsid w:val="00425F34"/>
    <w:rsid w:val="00425F3E"/>
    <w:rsid w:val="00426533"/>
    <w:rsid w:val="00426552"/>
    <w:rsid w:val="00426646"/>
    <w:rsid w:val="004269D3"/>
    <w:rsid w:val="00426A25"/>
    <w:rsid w:val="00426CF2"/>
    <w:rsid w:val="00426D35"/>
    <w:rsid w:val="00426F4B"/>
    <w:rsid w:val="0042792B"/>
    <w:rsid w:val="004301BF"/>
    <w:rsid w:val="00430318"/>
    <w:rsid w:val="00430557"/>
    <w:rsid w:val="00430643"/>
    <w:rsid w:val="00430899"/>
    <w:rsid w:val="00430A0D"/>
    <w:rsid w:val="00430BB6"/>
    <w:rsid w:val="00430FBD"/>
    <w:rsid w:val="004314F0"/>
    <w:rsid w:val="00431B80"/>
    <w:rsid w:val="00431D69"/>
    <w:rsid w:val="004324AB"/>
    <w:rsid w:val="00432594"/>
    <w:rsid w:val="0043265A"/>
    <w:rsid w:val="004326FF"/>
    <w:rsid w:val="004328B2"/>
    <w:rsid w:val="004328C5"/>
    <w:rsid w:val="00432984"/>
    <w:rsid w:val="00432B4C"/>
    <w:rsid w:val="00432C52"/>
    <w:rsid w:val="00432D81"/>
    <w:rsid w:val="00432F40"/>
    <w:rsid w:val="004334F3"/>
    <w:rsid w:val="00433532"/>
    <w:rsid w:val="00433758"/>
    <w:rsid w:val="004339DD"/>
    <w:rsid w:val="00433B05"/>
    <w:rsid w:val="00433E44"/>
    <w:rsid w:val="0043421D"/>
    <w:rsid w:val="00434566"/>
    <w:rsid w:val="004345E3"/>
    <w:rsid w:val="00434DA0"/>
    <w:rsid w:val="00435335"/>
    <w:rsid w:val="00435493"/>
    <w:rsid w:val="0043551D"/>
    <w:rsid w:val="00435715"/>
    <w:rsid w:val="00435793"/>
    <w:rsid w:val="00435A3A"/>
    <w:rsid w:val="00435DB0"/>
    <w:rsid w:val="00435E88"/>
    <w:rsid w:val="00435EDE"/>
    <w:rsid w:val="00435F67"/>
    <w:rsid w:val="00435FB2"/>
    <w:rsid w:val="004362D5"/>
    <w:rsid w:val="00436637"/>
    <w:rsid w:val="0043692E"/>
    <w:rsid w:val="00436B78"/>
    <w:rsid w:val="00436CE6"/>
    <w:rsid w:val="00437155"/>
    <w:rsid w:val="004376C1"/>
    <w:rsid w:val="00437930"/>
    <w:rsid w:val="004401B3"/>
    <w:rsid w:val="00440220"/>
    <w:rsid w:val="004404BA"/>
    <w:rsid w:val="004406B6"/>
    <w:rsid w:val="004409D7"/>
    <w:rsid w:val="00440A17"/>
    <w:rsid w:val="00440A27"/>
    <w:rsid w:val="00440A9F"/>
    <w:rsid w:val="00440D12"/>
    <w:rsid w:val="00440D5E"/>
    <w:rsid w:val="00440DD0"/>
    <w:rsid w:val="00441445"/>
    <w:rsid w:val="0044145A"/>
    <w:rsid w:val="004418E7"/>
    <w:rsid w:val="00441931"/>
    <w:rsid w:val="004419F0"/>
    <w:rsid w:val="00441CBD"/>
    <w:rsid w:val="00441DC4"/>
    <w:rsid w:val="0044244E"/>
    <w:rsid w:val="00442862"/>
    <w:rsid w:val="0044301A"/>
    <w:rsid w:val="00443024"/>
    <w:rsid w:val="004438C9"/>
    <w:rsid w:val="00443D8C"/>
    <w:rsid w:val="00443E1A"/>
    <w:rsid w:val="0044431A"/>
    <w:rsid w:val="0044474F"/>
    <w:rsid w:val="00444AC5"/>
    <w:rsid w:val="00444E94"/>
    <w:rsid w:val="00444F16"/>
    <w:rsid w:val="00444F38"/>
    <w:rsid w:val="00444F8C"/>
    <w:rsid w:val="00445B9C"/>
    <w:rsid w:val="00445E75"/>
    <w:rsid w:val="004461A2"/>
    <w:rsid w:val="00446364"/>
    <w:rsid w:val="00446553"/>
    <w:rsid w:val="0044673F"/>
    <w:rsid w:val="004467CC"/>
    <w:rsid w:val="0044684E"/>
    <w:rsid w:val="004469D8"/>
    <w:rsid w:val="00446A3D"/>
    <w:rsid w:val="00446AA7"/>
    <w:rsid w:val="00446C9A"/>
    <w:rsid w:val="004470DE"/>
    <w:rsid w:val="00447363"/>
    <w:rsid w:val="004475B6"/>
    <w:rsid w:val="00447637"/>
    <w:rsid w:val="004477D5"/>
    <w:rsid w:val="00447AF2"/>
    <w:rsid w:val="00447F73"/>
    <w:rsid w:val="00450185"/>
    <w:rsid w:val="004502BA"/>
    <w:rsid w:val="00450444"/>
    <w:rsid w:val="004506E0"/>
    <w:rsid w:val="00450749"/>
    <w:rsid w:val="004509F4"/>
    <w:rsid w:val="00450B76"/>
    <w:rsid w:val="00450D4D"/>
    <w:rsid w:val="00451114"/>
    <w:rsid w:val="004515DB"/>
    <w:rsid w:val="004515F7"/>
    <w:rsid w:val="00451672"/>
    <w:rsid w:val="004519CC"/>
    <w:rsid w:val="00451B4A"/>
    <w:rsid w:val="00451BDD"/>
    <w:rsid w:val="00451BF2"/>
    <w:rsid w:val="00451BFE"/>
    <w:rsid w:val="00451DBD"/>
    <w:rsid w:val="00451E0A"/>
    <w:rsid w:val="004520AE"/>
    <w:rsid w:val="004522D3"/>
    <w:rsid w:val="00452799"/>
    <w:rsid w:val="0045295A"/>
    <w:rsid w:val="00452AD0"/>
    <w:rsid w:val="00452F25"/>
    <w:rsid w:val="00453150"/>
    <w:rsid w:val="00453348"/>
    <w:rsid w:val="00453499"/>
    <w:rsid w:val="004535AD"/>
    <w:rsid w:val="004538AF"/>
    <w:rsid w:val="0045396A"/>
    <w:rsid w:val="0045402C"/>
    <w:rsid w:val="00454307"/>
    <w:rsid w:val="00454585"/>
    <w:rsid w:val="00454ADF"/>
    <w:rsid w:val="00455017"/>
    <w:rsid w:val="00455243"/>
    <w:rsid w:val="00455285"/>
    <w:rsid w:val="004559DF"/>
    <w:rsid w:val="00455D7B"/>
    <w:rsid w:val="00455F58"/>
    <w:rsid w:val="004560FF"/>
    <w:rsid w:val="0045698D"/>
    <w:rsid w:val="00456A09"/>
    <w:rsid w:val="00456A7E"/>
    <w:rsid w:val="00456C48"/>
    <w:rsid w:val="00456D64"/>
    <w:rsid w:val="004571A4"/>
    <w:rsid w:val="00457294"/>
    <w:rsid w:val="0045729F"/>
    <w:rsid w:val="00457A09"/>
    <w:rsid w:val="00457CB9"/>
    <w:rsid w:val="00457E26"/>
    <w:rsid w:val="00457F0C"/>
    <w:rsid w:val="00460097"/>
    <w:rsid w:val="0046012F"/>
    <w:rsid w:val="00460445"/>
    <w:rsid w:val="004606FF"/>
    <w:rsid w:val="00460883"/>
    <w:rsid w:val="00460A79"/>
    <w:rsid w:val="00460DF7"/>
    <w:rsid w:val="004614DF"/>
    <w:rsid w:val="00461A1E"/>
    <w:rsid w:val="00461BD4"/>
    <w:rsid w:val="0046202B"/>
    <w:rsid w:val="0046213C"/>
    <w:rsid w:val="0046235E"/>
    <w:rsid w:val="004624FF"/>
    <w:rsid w:val="00462508"/>
    <w:rsid w:val="00462682"/>
    <w:rsid w:val="00462768"/>
    <w:rsid w:val="00462C31"/>
    <w:rsid w:val="00462DED"/>
    <w:rsid w:val="00463A16"/>
    <w:rsid w:val="0046418C"/>
    <w:rsid w:val="0046426F"/>
    <w:rsid w:val="0046430B"/>
    <w:rsid w:val="004646A1"/>
    <w:rsid w:val="004649EB"/>
    <w:rsid w:val="00464DAD"/>
    <w:rsid w:val="0046515C"/>
    <w:rsid w:val="004652F7"/>
    <w:rsid w:val="00465327"/>
    <w:rsid w:val="004656BA"/>
    <w:rsid w:val="00465904"/>
    <w:rsid w:val="00465AEF"/>
    <w:rsid w:val="00465B2F"/>
    <w:rsid w:val="00465C4A"/>
    <w:rsid w:val="00465CCA"/>
    <w:rsid w:val="00465EBA"/>
    <w:rsid w:val="004662BC"/>
    <w:rsid w:val="0046652F"/>
    <w:rsid w:val="0046688B"/>
    <w:rsid w:val="004669E4"/>
    <w:rsid w:val="00466A00"/>
    <w:rsid w:val="004672C0"/>
    <w:rsid w:val="004673F0"/>
    <w:rsid w:val="00467B77"/>
    <w:rsid w:val="00467C2B"/>
    <w:rsid w:val="00467D19"/>
    <w:rsid w:val="00470D48"/>
    <w:rsid w:val="00471088"/>
    <w:rsid w:val="00471449"/>
    <w:rsid w:val="0047150D"/>
    <w:rsid w:val="00471929"/>
    <w:rsid w:val="00472854"/>
    <w:rsid w:val="00472A53"/>
    <w:rsid w:val="0047318C"/>
    <w:rsid w:val="004734D1"/>
    <w:rsid w:val="0047354C"/>
    <w:rsid w:val="004735A1"/>
    <w:rsid w:val="00473D52"/>
    <w:rsid w:val="00473DB2"/>
    <w:rsid w:val="00473E95"/>
    <w:rsid w:val="00473F1E"/>
    <w:rsid w:val="00474442"/>
    <w:rsid w:val="004745BC"/>
    <w:rsid w:val="00474B7A"/>
    <w:rsid w:val="00475088"/>
    <w:rsid w:val="004750EA"/>
    <w:rsid w:val="00475430"/>
    <w:rsid w:val="004759B1"/>
    <w:rsid w:val="00475C87"/>
    <w:rsid w:val="004764A1"/>
    <w:rsid w:val="004769D7"/>
    <w:rsid w:val="00476A92"/>
    <w:rsid w:val="004772F2"/>
    <w:rsid w:val="004774D7"/>
    <w:rsid w:val="0047758A"/>
    <w:rsid w:val="00477636"/>
    <w:rsid w:val="00477749"/>
    <w:rsid w:val="004777D9"/>
    <w:rsid w:val="00477936"/>
    <w:rsid w:val="004779F1"/>
    <w:rsid w:val="00477AE6"/>
    <w:rsid w:val="00477D0E"/>
    <w:rsid w:val="00477D15"/>
    <w:rsid w:val="00477FB6"/>
    <w:rsid w:val="004800AF"/>
    <w:rsid w:val="004801D2"/>
    <w:rsid w:val="00480451"/>
    <w:rsid w:val="004804EA"/>
    <w:rsid w:val="00480715"/>
    <w:rsid w:val="00480734"/>
    <w:rsid w:val="0048087E"/>
    <w:rsid w:val="004809F7"/>
    <w:rsid w:val="00480B9D"/>
    <w:rsid w:val="00480DF9"/>
    <w:rsid w:val="00481199"/>
    <w:rsid w:val="004819C7"/>
    <w:rsid w:val="00481C00"/>
    <w:rsid w:val="00481F3D"/>
    <w:rsid w:val="0048216A"/>
    <w:rsid w:val="0048220E"/>
    <w:rsid w:val="004824CE"/>
    <w:rsid w:val="00482B16"/>
    <w:rsid w:val="00482CAF"/>
    <w:rsid w:val="00482D42"/>
    <w:rsid w:val="00483017"/>
    <w:rsid w:val="00483064"/>
    <w:rsid w:val="00483560"/>
    <w:rsid w:val="004836FF"/>
    <w:rsid w:val="00483ADE"/>
    <w:rsid w:val="00483E62"/>
    <w:rsid w:val="00483F33"/>
    <w:rsid w:val="00483FE4"/>
    <w:rsid w:val="004841F1"/>
    <w:rsid w:val="004841F6"/>
    <w:rsid w:val="0048439F"/>
    <w:rsid w:val="00484670"/>
    <w:rsid w:val="0048479C"/>
    <w:rsid w:val="004847AC"/>
    <w:rsid w:val="00484941"/>
    <w:rsid w:val="00484990"/>
    <w:rsid w:val="0048511F"/>
    <w:rsid w:val="004854D6"/>
    <w:rsid w:val="004858E0"/>
    <w:rsid w:val="00485AAA"/>
    <w:rsid w:val="00485D71"/>
    <w:rsid w:val="00485E32"/>
    <w:rsid w:val="00485F2D"/>
    <w:rsid w:val="004860B9"/>
    <w:rsid w:val="00486754"/>
    <w:rsid w:val="004867F1"/>
    <w:rsid w:val="00486C98"/>
    <w:rsid w:val="00486DAF"/>
    <w:rsid w:val="0048702B"/>
    <w:rsid w:val="0048788C"/>
    <w:rsid w:val="00487B09"/>
    <w:rsid w:val="00490409"/>
    <w:rsid w:val="00490685"/>
    <w:rsid w:val="0049095A"/>
    <w:rsid w:val="00490AAF"/>
    <w:rsid w:val="00490FFE"/>
    <w:rsid w:val="00491089"/>
    <w:rsid w:val="004913E9"/>
    <w:rsid w:val="00491656"/>
    <w:rsid w:val="00491AAE"/>
    <w:rsid w:val="00491E75"/>
    <w:rsid w:val="00491FA3"/>
    <w:rsid w:val="00492195"/>
    <w:rsid w:val="004927AE"/>
    <w:rsid w:val="00492E50"/>
    <w:rsid w:val="00492F93"/>
    <w:rsid w:val="004930D6"/>
    <w:rsid w:val="004934A3"/>
    <w:rsid w:val="004939A6"/>
    <w:rsid w:val="00493A59"/>
    <w:rsid w:val="00493E3D"/>
    <w:rsid w:val="004943F2"/>
    <w:rsid w:val="00494464"/>
    <w:rsid w:val="00494AB3"/>
    <w:rsid w:val="00494B42"/>
    <w:rsid w:val="00494E27"/>
    <w:rsid w:val="0049565C"/>
    <w:rsid w:val="004958C9"/>
    <w:rsid w:val="00495BAA"/>
    <w:rsid w:val="00495E35"/>
    <w:rsid w:val="00495E37"/>
    <w:rsid w:val="004962F5"/>
    <w:rsid w:val="00496463"/>
    <w:rsid w:val="00496481"/>
    <w:rsid w:val="0049653D"/>
    <w:rsid w:val="00496DAA"/>
    <w:rsid w:val="00497378"/>
    <w:rsid w:val="00497658"/>
    <w:rsid w:val="0049767F"/>
    <w:rsid w:val="00497868"/>
    <w:rsid w:val="00497C40"/>
    <w:rsid w:val="00497C92"/>
    <w:rsid w:val="00497D4F"/>
    <w:rsid w:val="00497DB4"/>
    <w:rsid w:val="00497DD4"/>
    <w:rsid w:val="00497E43"/>
    <w:rsid w:val="004A0136"/>
    <w:rsid w:val="004A023A"/>
    <w:rsid w:val="004A031B"/>
    <w:rsid w:val="004A03CB"/>
    <w:rsid w:val="004A0460"/>
    <w:rsid w:val="004A05D9"/>
    <w:rsid w:val="004A0825"/>
    <w:rsid w:val="004A08B0"/>
    <w:rsid w:val="004A0A8B"/>
    <w:rsid w:val="004A0C1D"/>
    <w:rsid w:val="004A0D39"/>
    <w:rsid w:val="004A10FA"/>
    <w:rsid w:val="004A15A8"/>
    <w:rsid w:val="004A1945"/>
    <w:rsid w:val="004A1B5F"/>
    <w:rsid w:val="004A1C8A"/>
    <w:rsid w:val="004A27FA"/>
    <w:rsid w:val="004A28AD"/>
    <w:rsid w:val="004A2EE2"/>
    <w:rsid w:val="004A43D5"/>
    <w:rsid w:val="004A444D"/>
    <w:rsid w:val="004A48C3"/>
    <w:rsid w:val="004A4B32"/>
    <w:rsid w:val="004A4B7D"/>
    <w:rsid w:val="004A4BB5"/>
    <w:rsid w:val="004A4CAA"/>
    <w:rsid w:val="004A63E2"/>
    <w:rsid w:val="004A6603"/>
    <w:rsid w:val="004A664F"/>
    <w:rsid w:val="004A66F6"/>
    <w:rsid w:val="004A673D"/>
    <w:rsid w:val="004A694D"/>
    <w:rsid w:val="004A6A33"/>
    <w:rsid w:val="004A6D04"/>
    <w:rsid w:val="004A6EBE"/>
    <w:rsid w:val="004A7037"/>
    <w:rsid w:val="004A7182"/>
    <w:rsid w:val="004A75EF"/>
    <w:rsid w:val="004A77ED"/>
    <w:rsid w:val="004A7913"/>
    <w:rsid w:val="004A7E0D"/>
    <w:rsid w:val="004B0ACD"/>
    <w:rsid w:val="004B0C4A"/>
    <w:rsid w:val="004B0E4A"/>
    <w:rsid w:val="004B0F94"/>
    <w:rsid w:val="004B13ED"/>
    <w:rsid w:val="004B1424"/>
    <w:rsid w:val="004B1671"/>
    <w:rsid w:val="004B16F3"/>
    <w:rsid w:val="004B17F4"/>
    <w:rsid w:val="004B1A3C"/>
    <w:rsid w:val="004B1E66"/>
    <w:rsid w:val="004B2075"/>
    <w:rsid w:val="004B2270"/>
    <w:rsid w:val="004B24EC"/>
    <w:rsid w:val="004B286E"/>
    <w:rsid w:val="004B2A8A"/>
    <w:rsid w:val="004B2AF5"/>
    <w:rsid w:val="004B3386"/>
    <w:rsid w:val="004B3C66"/>
    <w:rsid w:val="004B3CAC"/>
    <w:rsid w:val="004B3D09"/>
    <w:rsid w:val="004B3E0B"/>
    <w:rsid w:val="004B3F89"/>
    <w:rsid w:val="004B42A7"/>
    <w:rsid w:val="004B4608"/>
    <w:rsid w:val="004B4937"/>
    <w:rsid w:val="004B4938"/>
    <w:rsid w:val="004B4B2E"/>
    <w:rsid w:val="004B4BCB"/>
    <w:rsid w:val="004B4FC8"/>
    <w:rsid w:val="004B51A8"/>
    <w:rsid w:val="004B54CB"/>
    <w:rsid w:val="004B55D3"/>
    <w:rsid w:val="004B5609"/>
    <w:rsid w:val="004B5B31"/>
    <w:rsid w:val="004B5BC1"/>
    <w:rsid w:val="004B5BD8"/>
    <w:rsid w:val="004B5F7A"/>
    <w:rsid w:val="004B6359"/>
    <w:rsid w:val="004B680C"/>
    <w:rsid w:val="004B69B2"/>
    <w:rsid w:val="004B6AD9"/>
    <w:rsid w:val="004B7105"/>
    <w:rsid w:val="004B7BEC"/>
    <w:rsid w:val="004B7D8C"/>
    <w:rsid w:val="004C0568"/>
    <w:rsid w:val="004C0B2B"/>
    <w:rsid w:val="004C0BE2"/>
    <w:rsid w:val="004C0C3A"/>
    <w:rsid w:val="004C0FEC"/>
    <w:rsid w:val="004C1036"/>
    <w:rsid w:val="004C112B"/>
    <w:rsid w:val="004C12AC"/>
    <w:rsid w:val="004C16DB"/>
    <w:rsid w:val="004C1871"/>
    <w:rsid w:val="004C1985"/>
    <w:rsid w:val="004C1A7C"/>
    <w:rsid w:val="004C1B03"/>
    <w:rsid w:val="004C1B4B"/>
    <w:rsid w:val="004C1C62"/>
    <w:rsid w:val="004C1C6B"/>
    <w:rsid w:val="004C1D0C"/>
    <w:rsid w:val="004C1D1D"/>
    <w:rsid w:val="004C1F5E"/>
    <w:rsid w:val="004C1FC2"/>
    <w:rsid w:val="004C232E"/>
    <w:rsid w:val="004C2919"/>
    <w:rsid w:val="004C2E2F"/>
    <w:rsid w:val="004C2FBD"/>
    <w:rsid w:val="004C346F"/>
    <w:rsid w:val="004C35D2"/>
    <w:rsid w:val="004C37CA"/>
    <w:rsid w:val="004C3837"/>
    <w:rsid w:val="004C386A"/>
    <w:rsid w:val="004C38DD"/>
    <w:rsid w:val="004C3963"/>
    <w:rsid w:val="004C3D7C"/>
    <w:rsid w:val="004C3DC3"/>
    <w:rsid w:val="004C3DE7"/>
    <w:rsid w:val="004C3EB0"/>
    <w:rsid w:val="004C463D"/>
    <w:rsid w:val="004C4836"/>
    <w:rsid w:val="004C4862"/>
    <w:rsid w:val="004C4ECB"/>
    <w:rsid w:val="004C4F44"/>
    <w:rsid w:val="004C5488"/>
    <w:rsid w:val="004C5A9B"/>
    <w:rsid w:val="004C5EE7"/>
    <w:rsid w:val="004C6080"/>
    <w:rsid w:val="004C6083"/>
    <w:rsid w:val="004C60A8"/>
    <w:rsid w:val="004C650B"/>
    <w:rsid w:val="004C67A7"/>
    <w:rsid w:val="004C6861"/>
    <w:rsid w:val="004C6A92"/>
    <w:rsid w:val="004C70CA"/>
    <w:rsid w:val="004C7543"/>
    <w:rsid w:val="004C768D"/>
    <w:rsid w:val="004C778F"/>
    <w:rsid w:val="004C77AF"/>
    <w:rsid w:val="004C783A"/>
    <w:rsid w:val="004C7DA2"/>
    <w:rsid w:val="004D037F"/>
    <w:rsid w:val="004D079A"/>
    <w:rsid w:val="004D084A"/>
    <w:rsid w:val="004D09A5"/>
    <w:rsid w:val="004D0B04"/>
    <w:rsid w:val="004D0D2B"/>
    <w:rsid w:val="004D1029"/>
    <w:rsid w:val="004D1343"/>
    <w:rsid w:val="004D181E"/>
    <w:rsid w:val="004D1879"/>
    <w:rsid w:val="004D18CB"/>
    <w:rsid w:val="004D1EA9"/>
    <w:rsid w:val="004D1F0C"/>
    <w:rsid w:val="004D207E"/>
    <w:rsid w:val="004D23DB"/>
    <w:rsid w:val="004D243A"/>
    <w:rsid w:val="004D24FC"/>
    <w:rsid w:val="004D2510"/>
    <w:rsid w:val="004D26C8"/>
    <w:rsid w:val="004D27F4"/>
    <w:rsid w:val="004D28E6"/>
    <w:rsid w:val="004D2974"/>
    <w:rsid w:val="004D2B09"/>
    <w:rsid w:val="004D2CC9"/>
    <w:rsid w:val="004D2CEC"/>
    <w:rsid w:val="004D2D43"/>
    <w:rsid w:val="004D30F8"/>
    <w:rsid w:val="004D3164"/>
    <w:rsid w:val="004D3439"/>
    <w:rsid w:val="004D3503"/>
    <w:rsid w:val="004D39AD"/>
    <w:rsid w:val="004D423F"/>
    <w:rsid w:val="004D4289"/>
    <w:rsid w:val="004D5019"/>
    <w:rsid w:val="004D511A"/>
    <w:rsid w:val="004D558D"/>
    <w:rsid w:val="004D587A"/>
    <w:rsid w:val="004D5930"/>
    <w:rsid w:val="004D5A8C"/>
    <w:rsid w:val="004D5AE7"/>
    <w:rsid w:val="004D5C9D"/>
    <w:rsid w:val="004D5CF5"/>
    <w:rsid w:val="004D5D7D"/>
    <w:rsid w:val="004D6009"/>
    <w:rsid w:val="004D6073"/>
    <w:rsid w:val="004D613A"/>
    <w:rsid w:val="004D61BB"/>
    <w:rsid w:val="004D63ED"/>
    <w:rsid w:val="004D6473"/>
    <w:rsid w:val="004D6526"/>
    <w:rsid w:val="004D6535"/>
    <w:rsid w:val="004D65FB"/>
    <w:rsid w:val="004D68AA"/>
    <w:rsid w:val="004D6D87"/>
    <w:rsid w:val="004D7139"/>
    <w:rsid w:val="004D72AD"/>
    <w:rsid w:val="004D76DE"/>
    <w:rsid w:val="004D78BB"/>
    <w:rsid w:val="004D7982"/>
    <w:rsid w:val="004D7BF8"/>
    <w:rsid w:val="004D7C21"/>
    <w:rsid w:val="004D7E84"/>
    <w:rsid w:val="004D7EA5"/>
    <w:rsid w:val="004E0058"/>
    <w:rsid w:val="004E0367"/>
    <w:rsid w:val="004E047C"/>
    <w:rsid w:val="004E080C"/>
    <w:rsid w:val="004E0901"/>
    <w:rsid w:val="004E0AE7"/>
    <w:rsid w:val="004E0C1A"/>
    <w:rsid w:val="004E1561"/>
    <w:rsid w:val="004E172B"/>
    <w:rsid w:val="004E17A4"/>
    <w:rsid w:val="004E18F5"/>
    <w:rsid w:val="004E1922"/>
    <w:rsid w:val="004E1BF2"/>
    <w:rsid w:val="004E1D32"/>
    <w:rsid w:val="004E1EAE"/>
    <w:rsid w:val="004E20F2"/>
    <w:rsid w:val="004E2115"/>
    <w:rsid w:val="004E2867"/>
    <w:rsid w:val="004E28AE"/>
    <w:rsid w:val="004E3098"/>
    <w:rsid w:val="004E314D"/>
    <w:rsid w:val="004E32E4"/>
    <w:rsid w:val="004E3476"/>
    <w:rsid w:val="004E3AFC"/>
    <w:rsid w:val="004E3CEF"/>
    <w:rsid w:val="004E3D3D"/>
    <w:rsid w:val="004E401E"/>
    <w:rsid w:val="004E4409"/>
    <w:rsid w:val="004E442D"/>
    <w:rsid w:val="004E44F8"/>
    <w:rsid w:val="004E4804"/>
    <w:rsid w:val="004E53FD"/>
    <w:rsid w:val="004E5707"/>
    <w:rsid w:val="004E5936"/>
    <w:rsid w:val="004E6115"/>
    <w:rsid w:val="004E639B"/>
    <w:rsid w:val="004E6951"/>
    <w:rsid w:val="004E6983"/>
    <w:rsid w:val="004E756A"/>
    <w:rsid w:val="004E77FA"/>
    <w:rsid w:val="004E7B56"/>
    <w:rsid w:val="004E7E3E"/>
    <w:rsid w:val="004E7F35"/>
    <w:rsid w:val="004F018A"/>
    <w:rsid w:val="004F0380"/>
    <w:rsid w:val="004F04F9"/>
    <w:rsid w:val="004F0599"/>
    <w:rsid w:val="004F0836"/>
    <w:rsid w:val="004F0D62"/>
    <w:rsid w:val="004F11CF"/>
    <w:rsid w:val="004F1225"/>
    <w:rsid w:val="004F12F4"/>
    <w:rsid w:val="004F20DD"/>
    <w:rsid w:val="004F23B0"/>
    <w:rsid w:val="004F2476"/>
    <w:rsid w:val="004F259C"/>
    <w:rsid w:val="004F2651"/>
    <w:rsid w:val="004F2845"/>
    <w:rsid w:val="004F2853"/>
    <w:rsid w:val="004F2A71"/>
    <w:rsid w:val="004F2BBA"/>
    <w:rsid w:val="004F2C44"/>
    <w:rsid w:val="004F309A"/>
    <w:rsid w:val="004F3256"/>
    <w:rsid w:val="004F3919"/>
    <w:rsid w:val="004F3E0B"/>
    <w:rsid w:val="004F40B9"/>
    <w:rsid w:val="004F416C"/>
    <w:rsid w:val="004F47F4"/>
    <w:rsid w:val="004F4B36"/>
    <w:rsid w:val="004F4D47"/>
    <w:rsid w:val="004F4EFA"/>
    <w:rsid w:val="004F53FD"/>
    <w:rsid w:val="004F56FD"/>
    <w:rsid w:val="004F5783"/>
    <w:rsid w:val="004F5887"/>
    <w:rsid w:val="004F5AD7"/>
    <w:rsid w:val="004F5CBE"/>
    <w:rsid w:val="004F6040"/>
    <w:rsid w:val="004F6396"/>
    <w:rsid w:val="004F6872"/>
    <w:rsid w:val="004F6A23"/>
    <w:rsid w:val="004F6C44"/>
    <w:rsid w:val="004F6DA5"/>
    <w:rsid w:val="004F6F0E"/>
    <w:rsid w:val="004F7374"/>
    <w:rsid w:val="004F7568"/>
    <w:rsid w:val="004F7C2D"/>
    <w:rsid w:val="004F7C71"/>
    <w:rsid w:val="004F7E50"/>
    <w:rsid w:val="004F7F53"/>
    <w:rsid w:val="00500295"/>
    <w:rsid w:val="0050044D"/>
    <w:rsid w:val="005005E5"/>
    <w:rsid w:val="0050069F"/>
    <w:rsid w:val="0050091A"/>
    <w:rsid w:val="00500A4C"/>
    <w:rsid w:val="00500B06"/>
    <w:rsid w:val="00500C6A"/>
    <w:rsid w:val="00500E9E"/>
    <w:rsid w:val="0050102B"/>
    <w:rsid w:val="00501112"/>
    <w:rsid w:val="00501236"/>
    <w:rsid w:val="00501392"/>
    <w:rsid w:val="0050141B"/>
    <w:rsid w:val="00501928"/>
    <w:rsid w:val="00501C33"/>
    <w:rsid w:val="00502066"/>
    <w:rsid w:val="005021B4"/>
    <w:rsid w:val="0050230D"/>
    <w:rsid w:val="00502559"/>
    <w:rsid w:val="0050269F"/>
    <w:rsid w:val="005027C3"/>
    <w:rsid w:val="005029E9"/>
    <w:rsid w:val="00502A86"/>
    <w:rsid w:val="00502C65"/>
    <w:rsid w:val="00502FAA"/>
    <w:rsid w:val="00503238"/>
    <w:rsid w:val="00503559"/>
    <w:rsid w:val="005036B6"/>
    <w:rsid w:val="0050372B"/>
    <w:rsid w:val="00503766"/>
    <w:rsid w:val="0050387F"/>
    <w:rsid w:val="00503A1A"/>
    <w:rsid w:val="00503CF9"/>
    <w:rsid w:val="00503D2E"/>
    <w:rsid w:val="005040BB"/>
    <w:rsid w:val="00504282"/>
    <w:rsid w:val="0050444D"/>
    <w:rsid w:val="005044E4"/>
    <w:rsid w:val="00504572"/>
    <w:rsid w:val="00504718"/>
    <w:rsid w:val="0050476A"/>
    <w:rsid w:val="00504790"/>
    <w:rsid w:val="005047ED"/>
    <w:rsid w:val="0050481C"/>
    <w:rsid w:val="00504B67"/>
    <w:rsid w:val="00504C64"/>
    <w:rsid w:val="00504E7E"/>
    <w:rsid w:val="00505054"/>
    <w:rsid w:val="00505321"/>
    <w:rsid w:val="00505672"/>
    <w:rsid w:val="00505D28"/>
    <w:rsid w:val="00505F74"/>
    <w:rsid w:val="00506140"/>
    <w:rsid w:val="00506221"/>
    <w:rsid w:val="00506230"/>
    <w:rsid w:val="0050624B"/>
    <w:rsid w:val="005063A0"/>
    <w:rsid w:val="005063D0"/>
    <w:rsid w:val="005064B3"/>
    <w:rsid w:val="0050671A"/>
    <w:rsid w:val="0050678C"/>
    <w:rsid w:val="00506873"/>
    <w:rsid w:val="00506B08"/>
    <w:rsid w:val="00506B13"/>
    <w:rsid w:val="00506D68"/>
    <w:rsid w:val="00507027"/>
    <w:rsid w:val="005070A2"/>
    <w:rsid w:val="00507261"/>
    <w:rsid w:val="0050733A"/>
    <w:rsid w:val="00507807"/>
    <w:rsid w:val="0050796C"/>
    <w:rsid w:val="00507A4E"/>
    <w:rsid w:val="00507B67"/>
    <w:rsid w:val="00507E72"/>
    <w:rsid w:val="00507F6A"/>
    <w:rsid w:val="00507F8A"/>
    <w:rsid w:val="00510024"/>
    <w:rsid w:val="00510287"/>
    <w:rsid w:val="00510580"/>
    <w:rsid w:val="0051078C"/>
    <w:rsid w:val="00510AFF"/>
    <w:rsid w:val="00510B00"/>
    <w:rsid w:val="00510B15"/>
    <w:rsid w:val="00510CA1"/>
    <w:rsid w:val="00510CA2"/>
    <w:rsid w:val="00510DF4"/>
    <w:rsid w:val="005110F7"/>
    <w:rsid w:val="005113A6"/>
    <w:rsid w:val="0051157A"/>
    <w:rsid w:val="00511A9E"/>
    <w:rsid w:val="00511B3D"/>
    <w:rsid w:val="00511F19"/>
    <w:rsid w:val="00512010"/>
    <w:rsid w:val="0051204F"/>
    <w:rsid w:val="00512647"/>
    <w:rsid w:val="005126AA"/>
    <w:rsid w:val="0051297F"/>
    <w:rsid w:val="00512A99"/>
    <w:rsid w:val="00512C30"/>
    <w:rsid w:val="00512CFD"/>
    <w:rsid w:val="00513135"/>
    <w:rsid w:val="00513187"/>
    <w:rsid w:val="005132A3"/>
    <w:rsid w:val="005132B2"/>
    <w:rsid w:val="005134DB"/>
    <w:rsid w:val="00513651"/>
    <w:rsid w:val="00513B24"/>
    <w:rsid w:val="00513B3D"/>
    <w:rsid w:val="00513D3C"/>
    <w:rsid w:val="00513D51"/>
    <w:rsid w:val="00513E44"/>
    <w:rsid w:val="00514B62"/>
    <w:rsid w:val="00514D6B"/>
    <w:rsid w:val="0051506E"/>
    <w:rsid w:val="005150F2"/>
    <w:rsid w:val="005151D2"/>
    <w:rsid w:val="00515306"/>
    <w:rsid w:val="00515F62"/>
    <w:rsid w:val="0051627C"/>
    <w:rsid w:val="00516393"/>
    <w:rsid w:val="00516480"/>
    <w:rsid w:val="00516651"/>
    <w:rsid w:val="00516C84"/>
    <w:rsid w:val="00516D60"/>
    <w:rsid w:val="00516E65"/>
    <w:rsid w:val="00516FF3"/>
    <w:rsid w:val="005171DC"/>
    <w:rsid w:val="0051765D"/>
    <w:rsid w:val="00517872"/>
    <w:rsid w:val="005178D3"/>
    <w:rsid w:val="005179A0"/>
    <w:rsid w:val="00517C04"/>
    <w:rsid w:val="00517C4D"/>
    <w:rsid w:val="00517CBA"/>
    <w:rsid w:val="00517EF5"/>
    <w:rsid w:val="0052018C"/>
    <w:rsid w:val="005201AF"/>
    <w:rsid w:val="00520281"/>
    <w:rsid w:val="0052040C"/>
    <w:rsid w:val="00520710"/>
    <w:rsid w:val="0052078F"/>
    <w:rsid w:val="005207CF"/>
    <w:rsid w:val="005207EC"/>
    <w:rsid w:val="00520B86"/>
    <w:rsid w:val="00520E82"/>
    <w:rsid w:val="00520F4F"/>
    <w:rsid w:val="005212B4"/>
    <w:rsid w:val="0052131B"/>
    <w:rsid w:val="005213A9"/>
    <w:rsid w:val="00521776"/>
    <w:rsid w:val="00521797"/>
    <w:rsid w:val="00521D8B"/>
    <w:rsid w:val="00521DFE"/>
    <w:rsid w:val="00521E64"/>
    <w:rsid w:val="00522262"/>
    <w:rsid w:val="005224FE"/>
    <w:rsid w:val="005225B4"/>
    <w:rsid w:val="0052278E"/>
    <w:rsid w:val="00522970"/>
    <w:rsid w:val="00522A49"/>
    <w:rsid w:val="00522AE0"/>
    <w:rsid w:val="00523808"/>
    <w:rsid w:val="00523981"/>
    <w:rsid w:val="00523BC5"/>
    <w:rsid w:val="00523C5F"/>
    <w:rsid w:val="0052411A"/>
    <w:rsid w:val="005242CB"/>
    <w:rsid w:val="0052436A"/>
    <w:rsid w:val="00524397"/>
    <w:rsid w:val="0052439B"/>
    <w:rsid w:val="00524843"/>
    <w:rsid w:val="00524AC5"/>
    <w:rsid w:val="00524D6C"/>
    <w:rsid w:val="00525145"/>
    <w:rsid w:val="00525573"/>
    <w:rsid w:val="00525952"/>
    <w:rsid w:val="005259AC"/>
    <w:rsid w:val="005259FC"/>
    <w:rsid w:val="00525E39"/>
    <w:rsid w:val="00525EB6"/>
    <w:rsid w:val="00525EC0"/>
    <w:rsid w:val="005260D6"/>
    <w:rsid w:val="005261BF"/>
    <w:rsid w:val="00526315"/>
    <w:rsid w:val="005264C9"/>
    <w:rsid w:val="00526672"/>
    <w:rsid w:val="005266BC"/>
    <w:rsid w:val="00526ABF"/>
    <w:rsid w:val="00526CB0"/>
    <w:rsid w:val="00526D48"/>
    <w:rsid w:val="00527021"/>
    <w:rsid w:val="00527400"/>
    <w:rsid w:val="00527513"/>
    <w:rsid w:val="00527C0A"/>
    <w:rsid w:val="00527C85"/>
    <w:rsid w:val="00527FB8"/>
    <w:rsid w:val="00530629"/>
    <w:rsid w:val="00530643"/>
    <w:rsid w:val="00530ACB"/>
    <w:rsid w:val="00530E07"/>
    <w:rsid w:val="00530E4F"/>
    <w:rsid w:val="00531140"/>
    <w:rsid w:val="005319C0"/>
    <w:rsid w:val="00531FA0"/>
    <w:rsid w:val="0053204D"/>
    <w:rsid w:val="00532468"/>
    <w:rsid w:val="00532552"/>
    <w:rsid w:val="0053272E"/>
    <w:rsid w:val="00532783"/>
    <w:rsid w:val="005327D9"/>
    <w:rsid w:val="0053284E"/>
    <w:rsid w:val="00532AA4"/>
    <w:rsid w:val="00532AEB"/>
    <w:rsid w:val="00532B35"/>
    <w:rsid w:val="00532E46"/>
    <w:rsid w:val="0053304A"/>
    <w:rsid w:val="005336D7"/>
    <w:rsid w:val="00533821"/>
    <w:rsid w:val="00533848"/>
    <w:rsid w:val="0053388D"/>
    <w:rsid w:val="0053395D"/>
    <w:rsid w:val="00533B7D"/>
    <w:rsid w:val="00533E9A"/>
    <w:rsid w:val="00533E9C"/>
    <w:rsid w:val="0053428F"/>
    <w:rsid w:val="005346A3"/>
    <w:rsid w:val="00534729"/>
    <w:rsid w:val="00534758"/>
    <w:rsid w:val="00534A3E"/>
    <w:rsid w:val="00534AAB"/>
    <w:rsid w:val="00534D69"/>
    <w:rsid w:val="00534D88"/>
    <w:rsid w:val="005353C1"/>
    <w:rsid w:val="005353EB"/>
    <w:rsid w:val="00535859"/>
    <w:rsid w:val="00535D84"/>
    <w:rsid w:val="00535E90"/>
    <w:rsid w:val="005361B6"/>
    <w:rsid w:val="00536286"/>
    <w:rsid w:val="0053632D"/>
    <w:rsid w:val="00536588"/>
    <w:rsid w:val="00536758"/>
    <w:rsid w:val="00536829"/>
    <w:rsid w:val="0053750A"/>
    <w:rsid w:val="0053750C"/>
    <w:rsid w:val="005375C5"/>
    <w:rsid w:val="0053761F"/>
    <w:rsid w:val="0053762F"/>
    <w:rsid w:val="00537AD3"/>
    <w:rsid w:val="00537B0F"/>
    <w:rsid w:val="00540033"/>
    <w:rsid w:val="00540570"/>
    <w:rsid w:val="00540D0A"/>
    <w:rsid w:val="00540D84"/>
    <w:rsid w:val="0054102B"/>
    <w:rsid w:val="005415C6"/>
    <w:rsid w:val="00541F82"/>
    <w:rsid w:val="0054209D"/>
    <w:rsid w:val="00542171"/>
    <w:rsid w:val="005427E4"/>
    <w:rsid w:val="005428D0"/>
    <w:rsid w:val="00542A8B"/>
    <w:rsid w:val="005433C2"/>
    <w:rsid w:val="00543480"/>
    <w:rsid w:val="005436F1"/>
    <w:rsid w:val="00543904"/>
    <w:rsid w:val="00543C1F"/>
    <w:rsid w:val="00543D59"/>
    <w:rsid w:val="00543DBC"/>
    <w:rsid w:val="00544399"/>
    <w:rsid w:val="005444BE"/>
    <w:rsid w:val="0054495C"/>
    <w:rsid w:val="005455A6"/>
    <w:rsid w:val="00546411"/>
    <w:rsid w:val="00546458"/>
    <w:rsid w:val="005465F3"/>
    <w:rsid w:val="0054664B"/>
    <w:rsid w:val="00546902"/>
    <w:rsid w:val="00546CF1"/>
    <w:rsid w:val="00546ECB"/>
    <w:rsid w:val="00546F88"/>
    <w:rsid w:val="005470B8"/>
    <w:rsid w:val="00547134"/>
    <w:rsid w:val="00547372"/>
    <w:rsid w:val="00547682"/>
    <w:rsid w:val="005476C1"/>
    <w:rsid w:val="00547CE0"/>
    <w:rsid w:val="005504AC"/>
    <w:rsid w:val="00550730"/>
    <w:rsid w:val="00550B1D"/>
    <w:rsid w:val="00550B71"/>
    <w:rsid w:val="00550BFA"/>
    <w:rsid w:val="00550D22"/>
    <w:rsid w:val="00550DE4"/>
    <w:rsid w:val="005510B1"/>
    <w:rsid w:val="005512CE"/>
    <w:rsid w:val="00551412"/>
    <w:rsid w:val="0055179B"/>
    <w:rsid w:val="005519B6"/>
    <w:rsid w:val="00551AA8"/>
    <w:rsid w:val="00551B2B"/>
    <w:rsid w:val="00551B6C"/>
    <w:rsid w:val="00551C08"/>
    <w:rsid w:val="00551DD9"/>
    <w:rsid w:val="005524DE"/>
    <w:rsid w:val="00552BE6"/>
    <w:rsid w:val="00552D04"/>
    <w:rsid w:val="00553226"/>
    <w:rsid w:val="0055342F"/>
    <w:rsid w:val="005535C2"/>
    <w:rsid w:val="0055361E"/>
    <w:rsid w:val="0055379B"/>
    <w:rsid w:val="00553934"/>
    <w:rsid w:val="005539CA"/>
    <w:rsid w:val="00553EA1"/>
    <w:rsid w:val="00554094"/>
    <w:rsid w:val="00554269"/>
    <w:rsid w:val="005543D1"/>
    <w:rsid w:val="00554675"/>
    <w:rsid w:val="00554C60"/>
    <w:rsid w:val="00555248"/>
    <w:rsid w:val="005553B2"/>
    <w:rsid w:val="00555477"/>
    <w:rsid w:val="00555558"/>
    <w:rsid w:val="0055564B"/>
    <w:rsid w:val="005557A6"/>
    <w:rsid w:val="00555997"/>
    <w:rsid w:val="00555E58"/>
    <w:rsid w:val="00555E7D"/>
    <w:rsid w:val="00556051"/>
    <w:rsid w:val="005567EF"/>
    <w:rsid w:val="00556BD7"/>
    <w:rsid w:val="00556BDF"/>
    <w:rsid w:val="00556C0D"/>
    <w:rsid w:val="00556E73"/>
    <w:rsid w:val="00556E93"/>
    <w:rsid w:val="0055707D"/>
    <w:rsid w:val="00557163"/>
    <w:rsid w:val="00557433"/>
    <w:rsid w:val="00557449"/>
    <w:rsid w:val="0055756C"/>
    <w:rsid w:val="00557912"/>
    <w:rsid w:val="00557A83"/>
    <w:rsid w:val="00557F72"/>
    <w:rsid w:val="005602B4"/>
    <w:rsid w:val="00560347"/>
    <w:rsid w:val="00560416"/>
    <w:rsid w:val="0056042E"/>
    <w:rsid w:val="00560592"/>
    <w:rsid w:val="005605A3"/>
    <w:rsid w:val="0056078D"/>
    <w:rsid w:val="005609A8"/>
    <w:rsid w:val="00560B3D"/>
    <w:rsid w:val="00560CCB"/>
    <w:rsid w:val="00560D9B"/>
    <w:rsid w:val="00560FD0"/>
    <w:rsid w:val="0056118D"/>
    <w:rsid w:val="00561475"/>
    <w:rsid w:val="00561712"/>
    <w:rsid w:val="005618EB"/>
    <w:rsid w:val="00561AB7"/>
    <w:rsid w:val="00562027"/>
    <w:rsid w:val="005621E6"/>
    <w:rsid w:val="00562322"/>
    <w:rsid w:val="0056242F"/>
    <w:rsid w:val="0056254D"/>
    <w:rsid w:val="0056271C"/>
    <w:rsid w:val="00562F43"/>
    <w:rsid w:val="005630C8"/>
    <w:rsid w:val="005639DE"/>
    <w:rsid w:val="00563C55"/>
    <w:rsid w:val="00563E69"/>
    <w:rsid w:val="00564297"/>
    <w:rsid w:val="005643E5"/>
    <w:rsid w:val="0056489F"/>
    <w:rsid w:val="00564BE1"/>
    <w:rsid w:val="00564EE8"/>
    <w:rsid w:val="00565235"/>
    <w:rsid w:val="00565326"/>
    <w:rsid w:val="005656FF"/>
    <w:rsid w:val="00565884"/>
    <w:rsid w:val="00565B2A"/>
    <w:rsid w:val="00565BA2"/>
    <w:rsid w:val="00565D49"/>
    <w:rsid w:val="00565E5A"/>
    <w:rsid w:val="00565EE2"/>
    <w:rsid w:val="0056612F"/>
    <w:rsid w:val="0056631E"/>
    <w:rsid w:val="0056645E"/>
    <w:rsid w:val="0056657D"/>
    <w:rsid w:val="00566809"/>
    <w:rsid w:val="00566A3E"/>
    <w:rsid w:val="00566B14"/>
    <w:rsid w:val="005671D4"/>
    <w:rsid w:val="00567225"/>
    <w:rsid w:val="00567307"/>
    <w:rsid w:val="005674DA"/>
    <w:rsid w:val="00567657"/>
    <w:rsid w:val="0056776F"/>
    <w:rsid w:val="00567852"/>
    <w:rsid w:val="00567929"/>
    <w:rsid w:val="00567B0A"/>
    <w:rsid w:val="00567B21"/>
    <w:rsid w:val="00567D7F"/>
    <w:rsid w:val="00567E31"/>
    <w:rsid w:val="00567FB0"/>
    <w:rsid w:val="00567FD1"/>
    <w:rsid w:val="00570209"/>
    <w:rsid w:val="0057022B"/>
    <w:rsid w:val="0057040A"/>
    <w:rsid w:val="00570431"/>
    <w:rsid w:val="005704B7"/>
    <w:rsid w:val="0057078C"/>
    <w:rsid w:val="0057078D"/>
    <w:rsid w:val="005707B7"/>
    <w:rsid w:val="00570968"/>
    <w:rsid w:val="005709E8"/>
    <w:rsid w:val="00570D78"/>
    <w:rsid w:val="00571022"/>
    <w:rsid w:val="005710CD"/>
    <w:rsid w:val="00571360"/>
    <w:rsid w:val="00571389"/>
    <w:rsid w:val="00571462"/>
    <w:rsid w:val="00571518"/>
    <w:rsid w:val="0057174C"/>
    <w:rsid w:val="00571945"/>
    <w:rsid w:val="00571959"/>
    <w:rsid w:val="00571F47"/>
    <w:rsid w:val="0057216B"/>
    <w:rsid w:val="0057220E"/>
    <w:rsid w:val="00572213"/>
    <w:rsid w:val="005723D9"/>
    <w:rsid w:val="005724AD"/>
    <w:rsid w:val="0057257C"/>
    <w:rsid w:val="005726E5"/>
    <w:rsid w:val="0057279C"/>
    <w:rsid w:val="00572E7E"/>
    <w:rsid w:val="00572E82"/>
    <w:rsid w:val="005731BE"/>
    <w:rsid w:val="005736BC"/>
    <w:rsid w:val="00573753"/>
    <w:rsid w:val="00573758"/>
    <w:rsid w:val="005737A6"/>
    <w:rsid w:val="00573A18"/>
    <w:rsid w:val="00573B3D"/>
    <w:rsid w:val="00573EF7"/>
    <w:rsid w:val="005743CF"/>
    <w:rsid w:val="005743F8"/>
    <w:rsid w:val="0057454F"/>
    <w:rsid w:val="0057456E"/>
    <w:rsid w:val="00574647"/>
    <w:rsid w:val="005749D2"/>
    <w:rsid w:val="00574FBA"/>
    <w:rsid w:val="005755D1"/>
    <w:rsid w:val="00575F40"/>
    <w:rsid w:val="00575F99"/>
    <w:rsid w:val="005761A6"/>
    <w:rsid w:val="00576C90"/>
    <w:rsid w:val="005770B1"/>
    <w:rsid w:val="0057727E"/>
    <w:rsid w:val="00577843"/>
    <w:rsid w:val="00577B10"/>
    <w:rsid w:val="00577BA3"/>
    <w:rsid w:val="00577FA4"/>
    <w:rsid w:val="00577FCF"/>
    <w:rsid w:val="00580068"/>
    <w:rsid w:val="005800AC"/>
    <w:rsid w:val="0058037D"/>
    <w:rsid w:val="005807A1"/>
    <w:rsid w:val="00580946"/>
    <w:rsid w:val="00580A07"/>
    <w:rsid w:val="00580BC6"/>
    <w:rsid w:val="00580C35"/>
    <w:rsid w:val="00580F2E"/>
    <w:rsid w:val="00580F7B"/>
    <w:rsid w:val="00580FCE"/>
    <w:rsid w:val="005810FD"/>
    <w:rsid w:val="0058117F"/>
    <w:rsid w:val="005811A8"/>
    <w:rsid w:val="00581322"/>
    <w:rsid w:val="00581337"/>
    <w:rsid w:val="005813EA"/>
    <w:rsid w:val="00581617"/>
    <w:rsid w:val="005817DB"/>
    <w:rsid w:val="0058197D"/>
    <w:rsid w:val="00581D79"/>
    <w:rsid w:val="00582005"/>
    <w:rsid w:val="005827E1"/>
    <w:rsid w:val="005829D2"/>
    <w:rsid w:val="00582F86"/>
    <w:rsid w:val="005830CD"/>
    <w:rsid w:val="00583152"/>
    <w:rsid w:val="00583405"/>
    <w:rsid w:val="00583857"/>
    <w:rsid w:val="0058386B"/>
    <w:rsid w:val="00583E2E"/>
    <w:rsid w:val="00583E5B"/>
    <w:rsid w:val="0058419F"/>
    <w:rsid w:val="0058425C"/>
    <w:rsid w:val="005842A6"/>
    <w:rsid w:val="005843D7"/>
    <w:rsid w:val="0058446C"/>
    <w:rsid w:val="00584A1D"/>
    <w:rsid w:val="00585372"/>
    <w:rsid w:val="0058572E"/>
    <w:rsid w:val="00585BD2"/>
    <w:rsid w:val="00585CC3"/>
    <w:rsid w:val="005862BE"/>
    <w:rsid w:val="005866B8"/>
    <w:rsid w:val="005867BA"/>
    <w:rsid w:val="00586940"/>
    <w:rsid w:val="00586A40"/>
    <w:rsid w:val="005871AB"/>
    <w:rsid w:val="005871C4"/>
    <w:rsid w:val="0058734B"/>
    <w:rsid w:val="005875C9"/>
    <w:rsid w:val="00587821"/>
    <w:rsid w:val="00587903"/>
    <w:rsid w:val="005879D6"/>
    <w:rsid w:val="00587A66"/>
    <w:rsid w:val="00587B12"/>
    <w:rsid w:val="00587B47"/>
    <w:rsid w:val="00587E37"/>
    <w:rsid w:val="00587F39"/>
    <w:rsid w:val="005902BA"/>
    <w:rsid w:val="00590335"/>
    <w:rsid w:val="0059059E"/>
    <w:rsid w:val="005909AB"/>
    <w:rsid w:val="00590C2F"/>
    <w:rsid w:val="00590CDC"/>
    <w:rsid w:val="00591074"/>
    <w:rsid w:val="005914BB"/>
    <w:rsid w:val="0059154C"/>
    <w:rsid w:val="00591A39"/>
    <w:rsid w:val="00591A88"/>
    <w:rsid w:val="00591B7C"/>
    <w:rsid w:val="00591C2E"/>
    <w:rsid w:val="00591E46"/>
    <w:rsid w:val="005920F1"/>
    <w:rsid w:val="00592153"/>
    <w:rsid w:val="005921C8"/>
    <w:rsid w:val="0059267C"/>
    <w:rsid w:val="0059269B"/>
    <w:rsid w:val="005926AD"/>
    <w:rsid w:val="00592733"/>
    <w:rsid w:val="00592B26"/>
    <w:rsid w:val="00592C74"/>
    <w:rsid w:val="00592CDA"/>
    <w:rsid w:val="00592D9B"/>
    <w:rsid w:val="00593071"/>
    <w:rsid w:val="005932D9"/>
    <w:rsid w:val="005932F9"/>
    <w:rsid w:val="0059342F"/>
    <w:rsid w:val="005937EA"/>
    <w:rsid w:val="00593DB9"/>
    <w:rsid w:val="00593E1B"/>
    <w:rsid w:val="00593E44"/>
    <w:rsid w:val="00593F4B"/>
    <w:rsid w:val="005940D7"/>
    <w:rsid w:val="005941DE"/>
    <w:rsid w:val="00594209"/>
    <w:rsid w:val="005942F3"/>
    <w:rsid w:val="00594368"/>
    <w:rsid w:val="0059438D"/>
    <w:rsid w:val="005944B9"/>
    <w:rsid w:val="00594631"/>
    <w:rsid w:val="005949EF"/>
    <w:rsid w:val="00594AF4"/>
    <w:rsid w:val="00594C76"/>
    <w:rsid w:val="00594CB6"/>
    <w:rsid w:val="005951DC"/>
    <w:rsid w:val="00595684"/>
    <w:rsid w:val="00595B4F"/>
    <w:rsid w:val="00595C45"/>
    <w:rsid w:val="00595CA7"/>
    <w:rsid w:val="00595EE2"/>
    <w:rsid w:val="005961C9"/>
    <w:rsid w:val="005964B1"/>
    <w:rsid w:val="00596530"/>
    <w:rsid w:val="00596643"/>
    <w:rsid w:val="005966A5"/>
    <w:rsid w:val="005966DC"/>
    <w:rsid w:val="00596921"/>
    <w:rsid w:val="00596A46"/>
    <w:rsid w:val="00596A6C"/>
    <w:rsid w:val="00596E5B"/>
    <w:rsid w:val="00596F00"/>
    <w:rsid w:val="00596FEA"/>
    <w:rsid w:val="00597139"/>
    <w:rsid w:val="005975A2"/>
    <w:rsid w:val="00597687"/>
    <w:rsid w:val="0059775A"/>
    <w:rsid w:val="00597A8F"/>
    <w:rsid w:val="00597AE4"/>
    <w:rsid w:val="005A020B"/>
    <w:rsid w:val="005A0634"/>
    <w:rsid w:val="005A0A75"/>
    <w:rsid w:val="005A0B27"/>
    <w:rsid w:val="005A0BCE"/>
    <w:rsid w:val="005A0EED"/>
    <w:rsid w:val="005A1DBC"/>
    <w:rsid w:val="005A2542"/>
    <w:rsid w:val="005A2A3A"/>
    <w:rsid w:val="005A2A67"/>
    <w:rsid w:val="005A2BB0"/>
    <w:rsid w:val="005A2D4F"/>
    <w:rsid w:val="005A2DE2"/>
    <w:rsid w:val="005A2E86"/>
    <w:rsid w:val="005A3155"/>
    <w:rsid w:val="005A3308"/>
    <w:rsid w:val="005A3B33"/>
    <w:rsid w:val="005A3CBC"/>
    <w:rsid w:val="005A3F1C"/>
    <w:rsid w:val="005A401C"/>
    <w:rsid w:val="005A4644"/>
    <w:rsid w:val="005A4D53"/>
    <w:rsid w:val="005A50FC"/>
    <w:rsid w:val="005A52C6"/>
    <w:rsid w:val="005A5625"/>
    <w:rsid w:val="005A5634"/>
    <w:rsid w:val="005A5717"/>
    <w:rsid w:val="005A57C3"/>
    <w:rsid w:val="005A59E2"/>
    <w:rsid w:val="005A5AFB"/>
    <w:rsid w:val="005A5D2E"/>
    <w:rsid w:val="005A5DC0"/>
    <w:rsid w:val="005A5E13"/>
    <w:rsid w:val="005A5F17"/>
    <w:rsid w:val="005A5F32"/>
    <w:rsid w:val="005A6007"/>
    <w:rsid w:val="005A61AA"/>
    <w:rsid w:val="005A63E1"/>
    <w:rsid w:val="005A6BEF"/>
    <w:rsid w:val="005A70FB"/>
    <w:rsid w:val="005A715A"/>
    <w:rsid w:val="005A71F2"/>
    <w:rsid w:val="005A7413"/>
    <w:rsid w:val="005A7434"/>
    <w:rsid w:val="005A74CE"/>
    <w:rsid w:val="005A77FC"/>
    <w:rsid w:val="005A785E"/>
    <w:rsid w:val="005A7920"/>
    <w:rsid w:val="005A7A71"/>
    <w:rsid w:val="005A7DC0"/>
    <w:rsid w:val="005B0449"/>
    <w:rsid w:val="005B0526"/>
    <w:rsid w:val="005B09FC"/>
    <w:rsid w:val="005B0A5A"/>
    <w:rsid w:val="005B0E7E"/>
    <w:rsid w:val="005B117A"/>
    <w:rsid w:val="005B131B"/>
    <w:rsid w:val="005B13E8"/>
    <w:rsid w:val="005B141C"/>
    <w:rsid w:val="005B15F4"/>
    <w:rsid w:val="005B171E"/>
    <w:rsid w:val="005B17E4"/>
    <w:rsid w:val="005B1C82"/>
    <w:rsid w:val="005B1E8B"/>
    <w:rsid w:val="005B206F"/>
    <w:rsid w:val="005B2365"/>
    <w:rsid w:val="005B2875"/>
    <w:rsid w:val="005B28A0"/>
    <w:rsid w:val="005B293B"/>
    <w:rsid w:val="005B2D92"/>
    <w:rsid w:val="005B3238"/>
    <w:rsid w:val="005B32A6"/>
    <w:rsid w:val="005B35FE"/>
    <w:rsid w:val="005B37A3"/>
    <w:rsid w:val="005B38D5"/>
    <w:rsid w:val="005B3B1B"/>
    <w:rsid w:val="005B3F83"/>
    <w:rsid w:val="005B3FD9"/>
    <w:rsid w:val="005B41CA"/>
    <w:rsid w:val="005B4487"/>
    <w:rsid w:val="005B4810"/>
    <w:rsid w:val="005B4896"/>
    <w:rsid w:val="005B48B8"/>
    <w:rsid w:val="005B49FE"/>
    <w:rsid w:val="005B4C9F"/>
    <w:rsid w:val="005B5218"/>
    <w:rsid w:val="005B532D"/>
    <w:rsid w:val="005B5412"/>
    <w:rsid w:val="005B544C"/>
    <w:rsid w:val="005B54B5"/>
    <w:rsid w:val="005B54DC"/>
    <w:rsid w:val="005B576A"/>
    <w:rsid w:val="005B5E59"/>
    <w:rsid w:val="005B6080"/>
    <w:rsid w:val="005B60BA"/>
    <w:rsid w:val="005B6148"/>
    <w:rsid w:val="005B6578"/>
    <w:rsid w:val="005B6903"/>
    <w:rsid w:val="005B6B4A"/>
    <w:rsid w:val="005B7400"/>
    <w:rsid w:val="005B7868"/>
    <w:rsid w:val="005B79E0"/>
    <w:rsid w:val="005B7BD5"/>
    <w:rsid w:val="005B7DAC"/>
    <w:rsid w:val="005B7E31"/>
    <w:rsid w:val="005C01B0"/>
    <w:rsid w:val="005C06BF"/>
    <w:rsid w:val="005C0752"/>
    <w:rsid w:val="005C0901"/>
    <w:rsid w:val="005C09D6"/>
    <w:rsid w:val="005C0A83"/>
    <w:rsid w:val="005C0A98"/>
    <w:rsid w:val="005C0BDE"/>
    <w:rsid w:val="005C0CD9"/>
    <w:rsid w:val="005C10CB"/>
    <w:rsid w:val="005C117B"/>
    <w:rsid w:val="005C1527"/>
    <w:rsid w:val="005C1985"/>
    <w:rsid w:val="005C1A9B"/>
    <w:rsid w:val="005C1BDF"/>
    <w:rsid w:val="005C1CED"/>
    <w:rsid w:val="005C281E"/>
    <w:rsid w:val="005C2A1D"/>
    <w:rsid w:val="005C2B66"/>
    <w:rsid w:val="005C2B93"/>
    <w:rsid w:val="005C2C06"/>
    <w:rsid w:val="005C2C94"/>
    <w:rsid w:val="005C2D47"/>
    <w:rsid w:val="005C314C"/>
    <w:rsid w:val="005C323F"/>
    <w:rsid w:val="005C35E8"/>
    <w:rsid w:val="005C393A"/>
    <w:rsid w:val="005C3D7B"/>
    <w:rsid w:val="005C3D92"/>
    <w:rsid w:val="005C4108"/>
    <w:rsid w:val="005C43BD"/>
    <w:rsid w:val="005C44C3"/>
    <w:rsid w:val="005C44F7"/>
    <w:rsid w:val="005C45C8"/>
    <w:rsid w:val="005C4686"/>
    <w:rsid w:val="005C4A06"/>
    <w:rsid w:val="005C4A1D"/>
    <w:rsid w:val="005C4AAD"/>
    <w:rsid w:val="005C4D49"/>
    <w:rsid w:val="005C4ED8"/>
    <w:rsid w:val="005C52E8"/>
    <w:rsid w:val="005C5369"/>
    <w:rsid w:val="005C539F"/>
    <w:rsid w:val="005C53A3"/>
    <w:rsid w:val="005C56E9"/>
    <w:rsid w:val="005C578F"/>
    <w:rsid w:val="005C59C5"/>
    <w:rsid w:val="005C5B83"/>
    <w:rsid w:val="005C5C25"/>
    <w:rsid w:val="005C5FD6"/>
    <w:rsid w:val="005C6B7F"/>
    <w:rsid w:val="005C6C7E"/>
    <w:rsid w:val="005C7011"/>
    <w:rsid w:val="005C70E0"/>
    <w:rsid w:val="005C714A"/>
    <w:rsid w:val="005C71E8"/>
    <w:rsid w:val="005C72C1"/>
    <w:rsid w:val="005C777A"/>
    <w:rsid w:val="005C7947"/>
    <w:rsid w:val="005C7A74"/>
    <w:rsid w:val="005C7DE5"/>
    <w:rsid w:val="005C7FCA"/>
    <w:rsid w:val="005C7FDD"/>
    <w:rsid w:val="005D0400"/>
    <w:rsid w:val="005D046F"/>
    <w:rsid w:val="005D0A01"/>
    <w:rsid w:val="005D0BC9"/>
    <w:rsid w:val="005D0F4D"/>
    <w:rsid w:val="005D1002"/>
    <w:rsid w:val="005D1579"/>
    <w:rsid w:val="005D1CF5"/>
    <w:rsid w:val="005D1D25"/>
    <w:rsid w:val="005D1D4D"/>
    <w:rsid w:val="005D21C3"/>
    <w:rsid w:val="005D22F9"/>
    <w:rsid w:val="005D232C"/>
    <w:rsid w:val="005D23C5"/>
    <w:rsid w:val="005D25EF"/>
    <w:rsid w:val="005D2694"/>
    <w:rsid w:val="005D2714"/>
    <w:rsid w:val="005D284D"/>
    <w:rsid w:val="005D2896"/>
    <w:rsid w:val="005D2C16"/>
    <w:rsid w:val="005D2E5E"/>
    <w:rsid w:val="005D31A2"/>
    <w:rsid w:val="005D36C9"/>
    <w:rsid w:val="005D3753"/>
    <w:rsid w:val="005D3DCE"/>
    <w:rsid w:val="005D3E17"/>
    <w:rsid w:val="005D4243"/>
    <w:rsid w:val="005D4BED"/>
    <w:rsid w:val="005D4CA0"/>
    <w:rsid w:val="005D4FE2"/>
    <w:rsid w:val="005D5054"/>
    <w:rsid w:val="005D5313"/>
    <w:rsid w:val="005D5347"/>
    <w:rsid w:val="005D54F0"/>
    <w:rsid w:val="005D55D3"/>
    <w:rsid w:val="005D560C"/>
    <w:rsid w:val="005D5E54"/>
    <w:rsid w:val="005D5EFA"/>
    <w:rsid w:val="005D6229"/>
    <w:rsid w:val="005D661A"/>
    <w:rsid w:val="005D7389"/>
    <w:rsid w:val="005D76B6"/>
    <w:rsid w:val="005D7769"/>
    <w:rsid w:val="005D7940"/>
    <w:rsid w:val="005D7D5D"/>
    <w:rsid w:val="005D7F03"/>
    <w:rsid w:val="005E00FB"/>
    <w:rsid w:val="005E0797"/>
    <w:rsid w:val="005E0AAC"/>
    <w:rsid w:val="005E0C57"/>
    <w:rsid w:val="005E0CD9"/>
    <w:rsid w:val="005E0FDE"/>
    <w:rsid w:val="005E13F7"/>
    <w:rsid w:val="005E1461"/>
    <w:rsid w:val="005E1519"/>
    <w:rsid w:val="005E17F8"/>
    <w:rsid w:val="005E1B4B"/>
    <w:rsid w:val="005E1D3F"/>
    <w:rsid w:val="005E229B"/>
    <w:rsid w:val="005E26BB"/>
    <w:rsid w:val="005E2742"/>
    <w:rsid w:val="005E2BA5"/>
    <w:rsid w:val="005E2C70"/>
    <w:rsid w:val="005E2FB3"/>
    <w:rsid w:val="005E3047"/>
    <w:rsid w:val="005E304C"/>
    <w:rsid w:val="005E3198"/>
    <w:rsid w:val="005E381C"/>
    <w:rsid w:val="005E39A7"/>
    <w:rsid w:val="005E3A21"/>
    <w:rsid w:val="005E3B06"/>
    <w:rsid w:val="005E3E03"/>
    <w:rsid w:val="005E3F8F"/>
    <w:rsid w:val="005E408E"/>
    <w:rsid w:val="005E40D5"/>
    <w:rsid w:val="005E46F0"/>
    <w:rsid w:val="005E4790"/>
    <w:rsid w:val="005E47E4"/>
    <w:rsid w:val="005E4818"/>
    <w:rsid w:val="005E49B0"/>
    <w:rsid w:val="005E4B20"/>
    <w:rsid w:val="005E4BDA"/>
    <w:rsid w:val="005E4CBB"/>
    <w:rsid w:val="005E501E"/>
    <w:rsid w:val="005E5110"/>
    <w:rsid w:val="005E53E2"/>
    <w:rsid w:val="005E5403"/>
    <w:rsid w:val="005E5C1D"/>
    <w:rsid w:val="005E5D6C"/>
    <w:rsid w:val="005E5E76"/>
    <w:rsid w:val="005E5F9F"/>
    <w:rsid w:val="005E65E5"/>
    <w:rsid w:val="005E66A9"/>
    <w:rsid w:val="005E66B7"/>
    <w:rsid w:val="005E6AA3"/>
    <w:rsid w:val="005E6F5B"/>
    <w:rsid w:val="005E6F96"/>
    <w:rsid w:val="005E70EB"/>
    <w:rsid w:val="005E7107"/>
    <w:rsid w:val="005E7131"/>
    <w:rsid w:val="005E7142"/>
    <w:rsid w:val="005E719B"/>
    <w:rsid w:val="005E71A5"/>
    <w:rsid w:val="005E74C6"/>
    <w:rsid w:val="005E750F"/>
    <w:rsid w:val="005E752C"/>
    <w:rsid w:val="005E78A3"/>
    <w:rsid w:val="005E7A98"/>
    <w:rsid w:val="005E7B95"/>
    <w:rsid w:val="005E7BFA"/>
    <w:rsid w:val="005E7EDF"/>
    <w:rsid w:val="005E7EE5"/>
    <w:rsid w:val="005F03E4"/>
    <w:rsid w:val="005F043E"/>
    <w:rsid w:val="005F0455"/>
    <w:rsid w:val="005F0554"/>
    <w:rsid w:val="005F072D"/>
    <w:rsid w:val="005F0912"/>
    <w:rsid w:val="005F0957"/>
    <w:rsid w:val="005F0A38"/>
    <w:rsid w:val="005F1008"/>
    <w:rsid w:val="005F10E2"/>
    <w:rsid w:val="005F12C8"/>
    <w:rsid w:val="005F14F0"/>
    <w:rsid w:val="005F1985"/>
    <w:rsid w:val="005F19D5"/>
    <w:rsid w:val="005F1A60"/>
    <w:rsid w:val="005F1C49"/>
    <w:rsid w:val="005F246E"/>
    <w:rsid w:val="005F24DA"/>
    <w:rsid w:val="005F286A"/>
    <w:rsid w:val="005F302C"/>
    <w:rsid w:val="005F323C"/>
    <w:rsid w:val="005F35DE"/>
    <w:rsid w:val="005F3891"/>
    <w:rsid w:val="005F39FD"/>
    <w:rsid w:val="005F3A98"/>
    <w:rsid w:val="005F3AE4"/>
    <w:rsid w:val="005F3B11"/>
    <w:rsid w:val="005F3DE7"/>
    <w:rsid w:val="005F3F75"/>
    <w:rsid w:val="005F4234"/>
    <w:rsid w:val="005F42D9"/>
    <w:rsid w:val="005F44AD"/>
    <w:rsid w:val="005F473F"/>
    <w:rsid w:val="005F4797"/>
    <w:rsid w:val="005F4817"/>
    <w:rsid w:val="005F48FE"/>
    <w:rsid w:val="005F4A04"/>
    <w:rsid w:val="005F4A3C"/>
    <w:rsid w:val="005F4A98"/>
    <w:rsid w:val="005F4D30"/>
    <w:rsid w:val="005F4DF1"/>
    <w:rsid w:val="005F4E72"/>
    <w:rsid w:val="005F5790"/>
    <w:rsid w:val="005F5A2B"/>
    <w:rsid w:val="005F5FE2"/>
    <w:rsid w:val="005F604D"/>
    <w:rsid w:val="005F61E5"/>
    <w:rsid w:val="005F645E"/>
    <w:rsid w:val="005F6486"/>
    <w:rsid w:val="005F651A"/>
    <w:rsid w:val="005F6743"/>
    <w:rsid w:val="005F6844"/>
    <w:rsid w:val="005F6A3F"/>
    <w:rsid w:val="005F6C3C"/>
    <w:rsid w:val="005F6C85"/>
    <w:rsid w:val="005F70AD"/>
    <w:rsid w:val="005F7327"/>
    <w:rsid w:val="005F7375"/>
    <w:rsid w:val="005F75EA"/>
    <w:rsid w:val="006001E9"/>
    <w:rsid w:val="0060022F"/>
    <w:rsid w:val="006002B5"/>
    <w:rsid w:val="00600329"/>
    <w:rsid w:val="00600429"/>
    <w:rsid w:val="00600524"/>
    <w:rsid w:val="0060056E"/>
    <w:rsid w:val="006006B7"/>
    <w:rsid w:val="00600A61"/>
    <w:rsid w:val="00600E9C"/>
    <w:rsid w:val="0060116D"/>
    <w:rsid w:val="006011DB"/>
    <w:rsid w:val="00601AF5"/>
    <w:rsid w:val="00601D61"/>
    <w:rsid w:val="0060224A"/>
    <w:rsid w:val="006022B9"/>
    <w:rsid w:val="006025E9"/>
    <w:rsid w:val="00602744"/>
    <w:rsid w:val="006035DA"/>
    <w:rsid w:val="00603C52"/>
    <w:rsid w:val="00603D97"/>
    <w:rsid w:val="00604172"/>
    <w:rsid w:val="00604948"/>
    <w:rsid w:val="0060497A"/>
    <w:rsid w:val="00604AB8"/>
    <w:rsid w:val="00604B8C"/>
    <w:rsid w:val="00604EC8"/>
    <w:rsid w:val="00605038"/>
    <w:rsid w:val="00605292"/>
    <w:rsid w:val="00605305"/>
    <w:rsid w:val="00605777"/>
    <w:rsid w:val="0060599F"/>
    <w:rsid w:val="00605DA2"/>
    <w:rsid w:val="00605DA9"/>
    <w:rsid w:val="00605FEE"/>
    <w:rsid w:val="0060626F"/>
    <w:rsid w:val="00606277"/>
    <w:rsid w:val="006065B2"/>
    <w:rsid w:val="006066B0"/>
    <w:rsid w:val="0060684D"/>
    <w:rsid w:val="00606C39"/>
    <w:rsid w:val="00606E85"/>
    <w:rsid w:val="00606EC0"/>
    <w:rsid w:val="00606F19"/>
    <w:rsid w:val="00607091"/>
    <w:rsid w:val="00607561"/>
    <w:rsid w:val="006075F6"/>
    <w:rsid w:val="00607648"/>
    <w:rsid w:val="0060771F"/>
    <w:rsid w:val="00607890"/>
    <w:rsid w:val="00607C26"/>
    <w:rsid w:val="00607E18"/>
    <w:rsid w:val="00607F81"/>
    <w:rsid w:val="006103ED"/>
    <w:rsid w:val="0061043E"/>
    <w:rsid w:val="0061054B"/>
    <w:rsid w:val="00610750"/>
    <w:rsid w:val="0061091C"/>
    <w:rsid w:val="00610B28"/>
    <w:rsid w:val="00610BFE"/>
    <w:rsid w:val="00610C29"/>
    <w:rsid w:val="00610CF9"/>
    <w:rsid w:val="00610DA4"/>
    <w:rsid w:val="00610DB9"/>
    <w:rsid w:val="006110DB"/>
    <w:rsid w:val="006112D9"/>
    <w:rsid w:val="00611A2A"/>
    <w:rsid w:val="00611A6B"/>
    <w:rsid w:val="00611D7C"/>
    <w:rsid w:val="00611FDB"/>
    <w:rsid w:val="0061232B"/>
    <w:rsid w:val="006123DE"/>
    <w:rsid w:val="00612426"/>
    <w:rsid w:val="0061257A"/>
    <w:rsid w:val="006125FC"/>
    <w:rsid w:val="006126A3"/>
    <w:rsid w:val="0061297A"/>
    <w:rsid w:val="00612AC0"/>
    <w:rsid w:val="00612C2E"/>
    <w:rsid w:val="00613134"/>
    <w:rsid w:val="00613145"/>
    <w:rsid w:val="00613227"/>
    <w:rsid w:val="006135B1"/>
    <w:rsid w:val="00613945"/>
    <w:rsid w:val="006139F0"/>
    <w:rsid w:val="00613A2D"/>
    <w:rsid w:val="00613CA3"/>
    <w:rsid w:val="00613D9A"/>
    <w:rsid w:val="00613EBE"/>
    <w:rsid w:val="00613F1F"/>
    <w:rsid w:val="00613F4B"/>
    <w:rsid w:val="00614269"/>
    <w:rsid w:val="00614366"/>
    <w:rsid w:val="006143A1"/>
    <w:rsid w:val="0061441A"/>
    <w:rsid w:val="00614574"/>
    <w:rsid w:val="00614601"/>
    <w:rsid w:val="00614737"/>
    <w:rsid w:val="00614871"/>
    <w:rsid w:val="0061506F"/>
    <w:rsid w:val="00615216"/>
    <w:rsid w:val="00615271"/>
    <w:rsid w:val="0061527D"/>
    <w:rsid w:val="0061534D"/>
    <w:rsid w:val="0061541E"/>
    <w:rsid w:val="006154FE"/>
    <w:rsid w:val="006155AF"/>
    <w:rsid w:val="00615725"/>
    <w:rsid w:val="00616467"/>
    <w:rsid w:val="00616483"/>
    <w:rsid w:val="00616A96"/>
    <w:rsid w:val="00616B1F"/>
    <w:rsid w:val="00616BAE"/>
    <w:rsid w:val="00616DB4"/>
    <w:rsid w:val="00617828"/>
    <w:rsid w:val="00617DE2"/>
    <w:rsid w:val="00620046"/>
    <w:rsid w:val="0062026F"/>
    <w:rsid w:val="0062030C"/>
    <w:rsid w:val="0062056B"/>
    <w:rsid w:val="00620842"/>
    <w:rsid w:val="00620BFC"/>
    <w:rsid w:val="00620C08"/>
    <w:rsid w:val="00620C2F"/>
    <w:rsid w:val="00620CB9"/>
    <w:rsid w:val="00620CEE"/>
    <w:rsid w:val="00621237"/>
    <w:rsid w:val="006216AC"/>
    <w:rsid w:val="006216E5"/>
    <w:rsid w:val="0062184C"/>
    <w:rsid w:val="00621946"/>
    <w:rsid w:val="00621D1E"/>
    <w:rsid w:val="0062277E"/>
    <w:rsid w:val="00622855"/>
    <w:rsid w:val="006229A7"/>
    <w:rsid w:val="00622A64"/>
    <w:rsid w:val="00622D88"/>
    <w:rsid w:val="00622DC7"/>
    <w:rsid w:val="00622DC9"/>
    <w:rsid w:val="00623370"/>
    <w:rsid w:val="006233CF"/>
    <w:rsid w:val="00623C6A"/>
    <w:rsid w:val="00623CF1"/>
    <w:rsid w:val="006241FC"/>
    <w:rsid w:val="00624224"/>
    <w:rsid w:val="00624321"/>
    <w:rsid w:val="00624534"/>
    <w:rsid w:val="006246E0"/>
    <w:rsid w:val="0062483A"/>
    <w:rsid w:val="00624942"/>
    <w:rsid w:val="00624CB9"/>
    <w:rsid w:val="00624DB5"/>
    <w:rsid w:val="006250D3"/>
    <w:rsid w:val="00625497"/>
    <w:rsid w:val="00625681"/>
    <w:rsid w:val="00625708"/>
    <w:rsid w:val="00625A9D"/>
    <w:rsid w:val="00625BBD"/>
    <w:rsid w:val="00625F00"/>
    <w:rsid w:val="00625F88"/>
    <w:rsid w:val="0062605E"/>
    <w:rsid w:val="00626434"/>
    <w:rsid w:val="006264C5"/>
    <w:rsid w:val="006268DA"/>
    <w:rsid w:val="00626A58"/>
    <w:rsid w:val="00626BF5"/>
    <w:rsid w:val="00626C10"/>
    <w:rsid w:val="00626C7B"/>
    <w:rsid w:val="0062722C"/>
    <w:rsid w:val="0062731E"/>
    <w:rsid w:val="00627609"/>
    <w:rsid w:val="00627727"/>
    <w:rsid w:val="00627ABD"/>
    <w:rsid w:val="00627B1C"/>
    <w:rsid w:val="00630256"/>
    <w:rsid w:val="0063026E"/>
    <w:rsid w:val="0063055F"/>
    <w:rsid w:val="006306C2"/>
    <w:rsid w:val="00630747"/>
    <w:rsid w:val="0063090E"/>
    <w:rsid w:val="00630BCF"/>
    <w:rsid w:val="00630FA6"/>
    <w:rsid w:val="006310AB"/>
    <w:rsid w:val="0063119D"/>
    <w:rsid w:val="006319AD"/>
    <w:rsid w:val="00631A9C"/>
    <w:rsid w:val="00631BA5"/>
    <w:rsid w:val="00631CC0"/>
    <w:rsid w:val="00631FCB"/>
    <w:rsid w:val="0063220C"/>
    <w:rsid w:val="00632305"/>
    <w:rsid w:val="006323A0"/>
    <w:rsid w:val="006330E9"/>
    <w:rsid w:val="00633620"/>
    <w:rsid w:val="00633796"/>
    <w:rsid w:val="006337FC"/>
    <w:rsid w:val="00633AB5"/>
    <w:rsid w:val="00633B82"/>
    <w:rsid w:val="00633C2A"/>
    <w:rsid w:val="00634292"/>
    <w:rsid w:val="006343F3"/>
    <w:rsid w:val="00634559"/>
    <w:rsid w:val="006346C7"/>
    <w:rsid w:val="0063486A"/>
    <w:rsid w:val="00634C53"/>
    <w:rsid w:val="00634CE2"/>
    <w:rsid w:val="00634DB2"/>
    <w:rsid w:val="00634DF9"/>
    <w:rsid w:val="006355DD"/>
    <w:rsid w:val="00635815"/>
    <w:rsid w:val="00635880"/>
    <w:rsid w:val="006358A3"/>
    <w:rsid w:val="00635977"/>
    <w:rsid w:val="00635AD1"/>
    <w:rsid w:val="00635D9C"/>
    <w:rsid w:val="00635E27"/>
    <w:rsid w:val="00635E4F"/>
    <w:rsid w:val="00635F57"/>
    <w:rsid w:val="006360DB"/>
    <w:rsid w:val="00636209"/>
    <w:rsid w:val="00636253"/>
    <w:rsid w:val="00636444"/>
    <w:rsid w:val="0063648B"/>
    <w:rsid w:val="00636847"/>
    <w:rsid w:val="00636912"/>
    <w:rsid w:val="006372B3"/>
    <w:rsid w:val="0063799F"/>
    <w:rsid w:val="00637E8D"/>
    <w:rsid w:val="00637FB5"/>
    <w:rsid w:val="0064003C"/>
    <w:rsid w:val="00640275"/>
    <w:rsid w:val="006403C6"/>
    <w:rsid w:val="0064088F"/>
    <w:rsid w:val="00641038"/>
    <w:rsid w:val="0064147A"/>
    <w:rsid w:val="00641573"/>
    <w:rsid w:val="006419F8"/>
    <w:rsid w:val="00641B0A"/>
    <w:rsid w:val="00641C12"/>
    <w:rsid w:val="006424EA"/>
    <w:rsid w:val="006426F8"/>
    <w:rsid w:val="00642981"/>
    <w:rsid w:val="00642BE4"/>
    <w:rsid w:val="00642DA6"/>
    <w:rsid w:val="00642F09"/>
    <w:rsid w:val="0064306A"/>
    <w:rsid w:val="006430DC"/>
    <w:rsid w:val="006430E6"/>
    <w:rsid w:val="00643191"/>
    <w:rsid w:val="0064343B"/>
    <w:rsid w:val="006439BB"/>
    <w:rsid w:val="006439F9"/>
    <w:rsid w:val="00643AEB"/>
    <w:rsid w:val="00643EB8"/>
    <w:rsid w:val="00643FF4"/>
    <w:rsid w:val="00644197"/>
    <w:rsid w:val="006441B8"/>
    <w:rsid w:val="006444C1"/>
    <w:rsid w:val="0064483E"/>
    <w:rsid w:val="00644A92"/>
    <w:rsid w:val="00644B31"/>
    <w:rsid w:val="00644D59"/>
    <w:rsid w:val="00644FAB"/>
    <w:rsid w:val="0064505E"/>
    <w:rsid w:val="0064531C"/>
    <w:rsid w:val="0064538A"/>
    <w:rsid w:val="006453C4"/>
    <w:rsid w:val="0064575C"/>
    <w:rsid w:val="00645B60"/>
    <w:rsid w:val="00645ED8"/>
    <w:rsid w:val="0064606C"/>
    <w:rsid w:val="00646147"/>
    <w:rsid w:val="0064650D"/>
    <w:rsid w:val="00646814"/>
    <w:rsid w:val="0064682D"/>
    <w:rsid w:val="00646947"/>
    <w:rsid w:val="00646C4A"/>
    <w:rsid w:val="00647254"/>
    <w:rsid w:val="0064773D"/>
    <w:rsid w:val="006479CD"/>
    <w:rsid w:val="00647A49"/>
    <w:rsid w:val="00647DEC"/>
    <w:rsid w:val="0065018B"/>
    <w:rsid w:val="00650333"/>
    <w:rsid w:val="0065064F"/>
    <w:rsid w:val="006509F7"/>
    <w:rsid w:val="00650D95"/>
    <w:rsid w:val="00650E14"/>
    <w:rsid w:val="006512A9"/>
    <w:rsid w:val="00651664"/>
    <w:rsid w:val="00651718"/>
    <w:rsid w:val="0065171C"/>
    <w:rsid w:val="00651A94"/>
    <w:rsid w:val="00651C19"/>
    <w:rsid w:val="00651D6B"/>
    <w:rsid w:val="00651EA2"/>
    <w:rsid w:val="00652241"/>
    <w:rsid w:val="0065225B"/>
    <w:rsid w:val="006522DB"/>
    <w:rsid w:val="00652636"/>
    <w:rsid w:val="00652641"/>
    <w:rsid w:val="00652A69"/>
    <w:rsid w:val="00652B30"/>
    <w:rsid w:val="00652C98"/>
    <w:rsid w:val="00652EEF"/>
    <w:rsid w:val="006530E9"/>
    <w:rsid w:val="00653731"/>
    <w:rsid w:val="00653739"/>
    <w:rsid w:val="0065375B"/>
    <w:rsid w:val="00653E65"/>
    <w:rsid w:val="00653EB7"/>
    <w:rsid w:val="00654064"/>
    <w:rsid w:val="006540FA"/>
    <w:rsid w:val="00654216"/>
    <w:rsid w:val="006543A5"/>
    <w:rsid w:val="006544CE"/>
    <w:rsid w:val="006546D0"/>
    <w:rsid w:val="00654738"/>
    <w:rsid w:val="006547D0"/>
    <w:rsid w:val="00654A02"/>
    <w:rsid w:val="00654A24"/>
    <w:rsid w:val="00654D1F"/>
    <w:rsid w:val="00654F4F"/>
    <w:rsid w:val="00655090"/>
    <w:rsid w:val="0065535F"/>
    <w:rsid w:val="00655A2C"/>
    <w:rsid w:val="00655D3B"/>
    <w:rsid w:val="0065601C"/>
    <w:rsid w:val="00656024"/>
    <w:rsid w:val="006562F5"/>
    <w:rsid w:val="006564F6"/>
    <w:rsid w:val="006565CE"/>
    <w:rsid w:val="00656633"/>
    <w:rsid w:val="0065670A"/>
    <w:rsid w:val="00656F7E"/>
    <w:rsid w:val="0065748B"/>
    <w:rsid w:val="00657522"/>
    <w:rsid w:val="00657AA6"/>
    <w:rsid w:val="00657CF6"/>
    <w:rsid w:val="00657DB6"/>
    <w:rsid w:val="006600BD"/>
    <w:rsid w:val="00660568"/>
    <w:rsid w:val="006605AE"/>
    <w:rsid w:val="00660C57"/>
    <w:rsid w:val="00660C78"/>
    <w:rsid w:val="006610A6"/>
    <w:rsid w:val="00661216"/>
    <w:rsid w:val="0066126E"/>
    <w:rsid w:val="006612FD"/>
    <w:rsid w:val="00661806"/>
    <w:rsid w:val="006619A9"/>
    <w:rsid w:val="006619E8"/>
    <w:rsid w:val="00661E90"/>
    <w:rsid w:val="00661F5D"/>
    <w:rsid w:val="006620C0"/>
    <w:rsid w:val="0066252D"/>
    <w:rsid w:val="006629C3"/>
    <w:rsid w:val="00662D7C"/>
    <w:rsid w:val="006630B8"/>
    <w:rsid w:val="006637D1"/>
    <w:rsid w:val="00663CA0"/>
    <w:rsid w:val="00664293"/>
    <w:rsid w:val="00664604"/>
    <w:rsid w:val="006646DF"/>
    <w:rsid w:val="00664A1A"/>
    <w:rsid w:val="00664EFD"/>
    <w:rsid w:val="00665A8C"/>
    <w:rsid w:val="00665CC6"/>
    <w:rsid w:val="00665E67"/>
    <w:rsid w:val="00665FD7"/>
    <w:rsid w:val="00665FFB"/>
    <w:rsid w:val="006663B2"/>
    <w:rsid w:val="00666AA3"/>
    <w:rsid w:val="00666B67"/>
    <w:rsid w:val="00666C88"/>
    <w:rsid w:val="00666CE7"/>
    <w:rsid w:val="00666F21"/>
    <w:rsid w:val="006670B0"/>
    <w:rsid w:val="006671C0"/>
    <w:rsid w:val="006673BD"/>
    <w:rsid w:val="00667404"/>
    <w:rsid w:val="0066758A"/>
    <w:rsid w:val="006677C9"/>
    <w:rsid w:val="00667982"/>
    <w:rsid w:val="00667C86"/>
    <w:rsid w:val="00667EDA"/>
    <w:rsid w:val="006700AC"/>
    <w:rsid w:val="0067018B"/>
    <w:rsid w:val="0067025E"/>
    <w:rsid w:val="006702EA"/>
    <w:rsid w:val="006703E4"/>
    <w:rsid w:val="00670614"/>
    <w:rsid w:val="00670894"/>
    <w:rsid w:val="00670993"/>
    <w:rsid w:val="006709F6"/>
    <w:rsid w:val="00670B5D"/>
    <w:rsid w:val="00670B97"/>
    <w:rsid w:val="00670D0A"/>
    <w:rsid w:val="00670D11"/>
    <w:rsid w:val="00670DEE"/>
    <w:rsid w:val="00671264"/>
    <w:rsid w:val="0067145E"/>
    <w:rsid w:val="006716D9"/>
    <w:rsid w:val="00671763"/>
    <w:rsid w:val="00672009"/>
    <w:rsid w:val="00672071"/>
    <w:rsid w:val="00672178"/>
    <w:rsid w:val="0067219D"/>
    <w:rsid w:val="006724AA"/>
    <w:rsid w:val="0067287A"/>
    <w:rsid w:val="00672A3A"/>
    <w:rsid w:val="006731D7"/>
    <w:rsid w:val="00673277"/>
    <w:rsid w:val="006734B3"/>
    <w:rsid w:val="00673794"/>
    <w:rsid w:val="00673985"/>
    <w:rsid w:val="00673A9D"/>
    <w:rsid w:val="00673AA8"/>
    <w:rsid w:val="00673B3D"/>
    <w:rsid w:val="00673DC4"/>
    <w:rsid w:val="00673EDC"/>
    <w:rsid w:val="00674354"/>
    <w:rsid w:val="00674598"/>
    <w:rsid w:val="00674C76"/>
    <w:rsid w:val="00674D24"/>
    <w:rsid w:val="00674D6C"/>
    <w:rsid w:val="0067525E"/>
    <w:rsid w:val="00675394"/>
    <w:rsid w:val="00675461"/>
    <w:rsid w:val="00675511"/>
    <w:rsid w:val="00675E1B"/>
    <w:rsid w:val="00675F71"/>
    <w:rsid w:val="00675FF5"/>
    <w:rsid w:val="006762D1"/>
    <w:rsid w:val="00676440"/>
    <w:rsid w:val="0067654B"/>
    <w:rsid w:val="00676879"/>
    <w:rsid w:val="00676973"/>
    <w:rsid w:val="00676ACC"/>
    <w:rsid w:val="0067701F"/>
    <w:rsid w:val="006770E2"/>
    <w:rsid w:val="0067729B"/>
    <w:rsid w:val="0067730C"/>
    <w:rsid w:val="00677457"/>
    <w:rsid w:val="006777B9"/>
    <w:rsid w:val="00680042"/>
    <w:rsid w:val="00680187"/>
    <w:rsid w:val="0068049F"/>
    <w:rsid w:val="006805F1"/>
    <w:rsid w:val="006807DB"/>
    <w:rsid w:val="00680E1B"/>
    <w:rsid w:val="00680E25"/>
    <w:rsid w:val="00680EE8"/>
    <w:rsid w:val="00680EF5"/>
    <w:rsid w:val="0068113D"/>
    <w:rsid w:val="0068131F"/>
    <w:rsid w:val="00681447"/>
    <w:rsid w:val="00681C2E"/>
    <w:rsid w:val="00681C55"/>
    <w:rsid w:val="00681DB7"/>
    <w:rsid w:val="00681E6D"/>
    <w:rsid w:val="00682025"/>
    <w:rsid w:val="00682473"/>
    <w:rsid w:val="00682B53"/>
    <w:rsid w:val="00682B8C"/>
    <w:rsid w:val="00682BD2"/>
    <w:rsid w:val="00682CB8"/>
    <w:rsid w:val="00682D40"/>
    <w:rsid w:val="00682E0B"/>
    <w:rsid w:val="00683129"/>
    <w:rsid w:val="00683142"/>
    <w:rsid w:val="00683284"/>
    <w:rsid w:val="0068340A"/>
    <w:rsid w:val="006835D8"/>
    <w:rsid w:val="006837EC"/>
    <w:rsid w:val="0068392F"/>
    <w:rsid w:val="00683A06"/>
    <w:rsid w:val="00683C12"/>
    <w:rsid w:val="00683E4A"/>
    <w:rsid w:val="00683F41"/>
    <w:rsid w:val="0068418E"/>
    <w:rsid w:val="006842F3"/>
    <w:rsid w:val="00684723"/>
    <w:rsid w:val="006848BE"/>
    <w:rsid w:val="006848F6"/>
    <w:rsid w:val="006850C7"/>
    <w:rsid w:val="0068542A"/>
    <w:rsid w:val="006856E9"/>
    <w:rsid w:val="00685CC3"/>
    <w:rsid w:val="00685D6A"/>
    <w:rsid w:val="00685E3D"/>
    <w:rsid w:val="00685F66"/>
    <w:rsid w:val="00685F99"/>
    <w:rsid w:val="00686008"/>
    <w:rsid w:val="00686016"/>
    <w:rsid w:val="00686082"/>
    <w:rsid w:val="00686301"/>
    <w:rsid w:val="0068658D"/>
    <w:rsid w:val="00686AB9"/>
    <w:rsid w:val="00686E61"/>
    <w:rsid w:val="00686EF1"/>
    <w:rsid w:val="00687141"/>
    <w:rsid w:val="00687298"/>
    <w:rsid w:val="0068729B"/>
    <w:rsid w:val="006872BF"/>
    <w:rsid w:val="006873D0"/>
    <w:rsid w:val="006873F1"/>
    <w:rsid w:val="0068741C"/>
    <w:rsid w:val="0068752C"/>
    <w:rsid w:val="006875DB"/>
    <w:rsid w:val="006876EA"/>
    <w:rsid w:val="0068781C"/>
    <w:rsid w:val="00687844"/>
    <w:rsid w:val="00687862"/>
    <w:rsid w:val="00687882"/>
    <w:rsid w:val="00687D93"/>
    <w:rsid w:val="00687DB8"/>
    <w:rsid w:val="00687FBD"/>
    <w:rsid w:val="006903E8"/>
    <w:rsid w:val="0069051A"/>
    <w:rsid w:val="00690566"/>
    <w:rsid w:val="00690957"/>
    <w:rsid w:val="00690B2A"/>
    <w:rsid w:val="00690C97"/>
    <w:rsid w:val="00690D22"/>
    <w:rsid w:val="00690FAA"/>
    <w:rsid w:val="00690FCD"/>
    <w:rsid w:val="00691186"/>
    <w:rsid w:val="006911CE"/>
    <w:rsid w:val="0069132C"/>
    <w:rsid w:val="0069161C"/>
    <w:rsid w:val="00691849"/>
    <w:rsid w:val="006919A6"/>
    <w:rsid w:val="006919EC"/>
    <w:rsid w:val="00691ADB"/>
    <w:rsid w:val="00691D9E"/>
    <w:rsid w:val="00691DD5"/>
    <w:rsid w:val="00692576"/>
    <w:rsid w:val="006925F7"/>
    <w:rsid w:val="00692638"/>
    <w:rsid w:val="00692993"/>
    <w:rsid w:val="006929BE"/>
    <w:rsid w:val="00692AA1"/>
    <w:rsid w:val="00692CA9"/>
    <w:rsid w:val="00692CAC"/>
    <w:rsid w:val="00692FBA"/>
    <w:rsid w:val="00693083"/>
    <w:rsid w:val="006933C6"/>
    <w:rsid w:val="006934C5"/>
    <w:rsid w:val="006935CA"/>
    <w:rsid w:val="006937C4"/>
    <w:rsid w:val="00693AB7"/>
    <w:rsid w:val="00693B14"/>
    <w:rsid w:val="00693E11"/>
    <w:rsid w:val="0069439A"/>
    <w:rsid w:val="0069448B"/>
    <w:rsid w:val="00694586"/>
    <w:rsid w:val="00694793"/>
    <w:rsid w:val="00694A66"/>
    <w:rsid w:val="00694B96"/>
    <w:rsid w:val="00694D20"/>
    <w:rsid w:val="00694F2D"/>
    <w:rsid w:val="006952AA"/>
    <w:rsid w:val="006957A4"/>
    <w:rsid w:val="0069580E"/>
    <w:rsid w:val="00695914"/>
    <w:rsid w:val="0069607D"/>
    <w:rsid w:val="006962F2"/>
    <w:rsid w:val="006964A7"/>
    <w:rsid w:val="00696671"/>
    <w:rsid w:val="00696C7E"/>
    <w:rsid w:val="006970CA"/>
    <w:rsid w:val="00697222"/>
    <w:rsid w:val="00697251"/>
    <w:rsid w:val="00697300"/>
    <w:rsid w:val="006979FA"/>
    <w:rsid w:val="00697D1C"/>
    <w:rsid w:val="00697F82"/>
    <w:rsid w:val="006A00EC"/>
    <w:rsid w:val="006A0252"/>
    <w:rsid w:val="006A0409"/>
    <w:rsid w:val="006A0740"/>
    <w:rsid w:val="006A0DF6"/>
    <w:rsid w:val="006A0E0B"/>
    <w:rsid w:val="006A1054"/>
    <w:rsid w:val="006A10F8"/>
    <w:rsid w:val="006A11B1"/>
    <w:rsid w:val="006A13B9"/>
    <w:rsid w:val="006A151A"/>
    <w:rsid w:val="006A1618"/>
    <w:rsid w:val="006A1676"/>
    <w:rsid w:val="006A1B3D"/>
    <w:rsid w:val="006A1D88"/>
    <w:rsid w:val="006A1F25"/>
    <w:rsid w:val="006A222D"/>
    <w:rsid w:val="006A2644"/>
    <w:rsid w:val="006A2693"/>
    <w:rsid w:val="006A3416"/>
    <w:rsid w:val="006A3900"/>
    <w:rsid w:val="006A3A9C"/>
    <w:rsid w:val="006A3DC3"/>
    <w:rsid w:val="006A3FD2"/>
    <w:rsid w:val="006A40E7"/>
    <w:rsid w:val="006A4320"/>
    <w:rsid w:val="006A442E"/>
    <w:rsid w:val="006A4633"/>
    <w:rsid w:val="006A47F9"/>
    <w:rsid w:val="006A4E7D"/>
    <w:rsid w:val="006A51EB"/>
    <w:rsid w:val="006A533C"/>
    <w:rsid w:val="006A5418"/>
    <w:rsid w:val="006A56A0"/>
    <w:rsid w:val="006A5707"/>
    <w:rsid w:val="006A5795"/>
    <w:rsid w:val="006A5A9E"/>
    <w:rsid w:val="006A5E04"/>
    <w:rsid w:val="006A5E89"/>
    <w:rsid w:val="006A5FBE"/>
    <w:rsid w:val="006A6098"/>
    <w:rsid w:val="006A60B9"/>
    <w:rsid w:val="006A62FD"/>
    <w:rsid w:val="006A641F"/>
    <w:rsid w:val="006A6AD9"/>
    <w:rsid w:val="006A6DEF"/>
    <w:rsid w:val="006A6FDF"/>
    <w:rsid w:val="006A70D2"/>
    <w:rsid w:val="006A7119"/>
    <w:rsid w:val="006A72E0"/>
    <w:rsid w:val="006A7445"/>
    <w:rsid w:val="006A75A9"/>
    <w:rsid w:val="006A76CD"/>
    <w:rsid w:val="006A7A2F"/>
    <w:rsid w:val="006A7C00"/>
    <w:rsid w:val="006B021A"/>
    <w:rsid w:val="006B0222"/>
    <w:rsid w:val="006B03D1"/>
    <w:rsid w:val="006B0412"/>
    <w:rsid w:val="006B1214"/>
    <w:rsid w:val="006B148A"/>
    <w:rsid w:val="006B14FF"/>
    <w:rsid w:val="006B150F"/>
    <w:rsid w:val="006B15FE"/>
    <w:rsid w:val="006B167A"/>
    <w:rsid w:val="006B1A86"/>
    <w:rsid w:val="006B1B8A"/>
    <w:rsid w:val="006B1BD8"/>
    <w:rsid w:val="006B1CAD"/>
    <w:rsid w:val="006B23AF"/>
    <w:rsid w:val="006B23E0"/>
    <w:rsid w:val="006B246F"/>
    <w:rsid w:val="006B249B"/>
    <w:rsid w:val="006B2662"/>
    <w:rsid w:val="006B2CF4"/>
    <w:rsid w:val="006B3574"/>
    <w:rsid w:val="006B36A9"/>
    <w:rsid w:val="006B3928"/>
    <w:rsid w:val="006B3AFE"/>
    <w:rsid w:val="006B3C20"/>
    <w:rsid w:val="006B3CC1"/>
    <w:rsid w:val="006B4055"/>
    <w:rsid w:val="006B44C5"/>
    <w:rsid w:val="006B457D"/>
    <w:rsid w:val="006B45B0"/>
    <w:rsid w:val="006B46EB"/>
    <w:rsid w:val="006B477A"/>
    <w:rsid w:val="006B4A03"/>
    <w:rsid w:val="006B4A9E"/>
    <w:rsid w:val="006B4B31"/>
    <w:rsid w:val="006B509F"/>
    <w:rsid w:val="006B50B9"/>
    <w:rsid w:val="006B5241"/>
    <w:rsid w:val="006B53CA"/>
    <w:rsid w:val="006B5A1C"/>
    <w:rsid w:val="006B5D00"/>
    <w:rsid w:val="006B5E35"/>
    <w:rsid w:val="006B64BF"/>
    <w:rsid w:val="006B64E9"/>
    <w:rsid w:val="006B65C3"/>
    <w:rsid w:val="006B694C"/>
    <w:rsid w:val="006B6F5E"/>
    <w:rsid w:val="006B7277"/>
    <w:rsid w:val="006B7C63"/>
    <w:rsid w:val="006B7CC3"/>
    <w:rsid w:val="006B7EFE"/>
    <w:rsid w:val="006C00F9"/>
    <w:rsid w:val="006C0D87"/>
    <w:rsid w:val="006C0FCC"/>
    <w:rsid w:val="006C134A"/>
    <w:rsid w:val="006C1529"/>
    <w:rsid w:val="006C17D8"/>
    <w:rsid w:val="006C18E5"/>
    <w:rsid w:val="006C1A68"/>
    <w:rsid w:val="006C1DD4"/>
    <w:rsid w:val="006C1FC4"/>
    <w:rsid w:val="006C2004"/>
    <w:rsid w:val="006C20B0"/>
    <w:rsid w:val="006C2371"/>
    <w:rsid w:val="006C24C4"/>
    <w:rsid w:val="006C2901"/>
    <w:rsid w:val="006C29B9"/>
    <w:rsid w:val="006C2B32"/>
    <w:rsid w:val="006C2BB1"/>
    <w:rsid w:val="006C2CB6"/>
    <w:rsid w:val="006C2E2C"/>
    <w:rsid w:val="006C3347"/>
    <w:rsid w:val="006C357F"/>
    <w:rsid w:val="006C3596"/>
    <w:rsid w:val="006C380C"/>
    <w:rsid w:val="006C3A1C"/>
    <w:rsid w:val="006C3B0E"/>
    <w:rsid w:val="006C3B54"/>
    <w:rsid w:val="006C3FDA"/>
    <w:rsid w:val="006C3FF3"/>
    <w:rsid w:val="006C404F"/>
    <w:rsid w:val="006C43AA"/>
    <w:rsid w:val="006C455E"/>
    <w:rsid w:val="006C45E0"/>
    <w:rsid w:val="006C468F"/>
    <w:rsid w:val="006C4821"/>
    <w:rsid w:val="006C4A26"/>
    <w:rsid w:val="006C4AC6"/>
    <w:rsid w:val="006C4F14"/>
    <w:rsid w:val="006C4FC1"/>
    <w:rsid w:val="006C507E"/>
    <w:rsid w:val="006C5249"/>
    <w:rsid w:val="006C57DF"/>
    <w:rsid w:val="006C5A40"/>
    <w:rsid w:val="006C5AC5"/>
    <w:rsid w:val="006C5E95"/>
    <w:rsid w:val="006C5EB4"/>
    <w:rsid w:val="006C5F4A"/>
    <w:rsid w:val="006C60AA"/>
    <w:rsid w:val="006C618F"/>
    <w:rsid w:val="006C6208"/>
    <w:rsid w:val="006C6463"/>
    <w:rsid w:val="006C6824"/>
    <w:rsid w:val="006C6E4B"/>
    <w:rsid w:val="006C7204"/>
    <w:rsid w:val="006C73F4"/>
    <w:rsid w:val="006C73FD"/>
    <w:rsid w:val="006C79A5"/>
    <w:rsid w:val="006C7C3E"/>
    <w:rsid w:val="006C7F9B"/>
    <w:rsid w:val="006D003E"/>
    <w:rsid w:val="006D0210"/>
    <w:rsid w:val="006D026B"/>
    <w:rsid w:val="006D0517"/>
    <w:rsid w:val="006D054D"/>
    <w:rsid w:val="006D05AD"/>
    <w:rsid w:val="006D0B2E"/>
    <w:rsid w:val="006D0E96"/>
    <w:rsid w:val="006D0EF2"/>
    <w:rsid w:val="006D0FA0"/>
    <w:rsid w:val="006D12ED"/>
    <w:rsid w:val="006D17DD"/>
    <w:rsid w:val="006D18D6"/>
    <w:rsid w:val="006D1E25"/>
    <w:rsid w:val="006D2134"/>
    <w:rsid w:val="006D222F"/>
    <w:rsid w:val="006D22C1"/>
    <w:rsid w:val="006D2313"/>
    <w:rsid w:val="006D2414"/>
    <w:rsid w:val="006D257C"/>
    <w:rsid w:val="006D2705"/>
    <w:rsid w:val="006D2744"/>
    <w:rsid w:val="006D2990"/>
    <w:rsid w:val="006D2C53"/>
    <w:rsid w:val="006D33EE"/>
    <w:rsid w:val="006D35E4"/>
    <w:rsid w:val="006D36FC"/>
    <w:rsid w:val="006D374B"/>
    <w:rsid w:val="006D385B"/>
    <w:rsid w:val="006D398D"/>
    <w:rsid w:val="006D3E5B"/>
    <w:rsid w:val="006D3ED4"/>
    <w:rsid w:val="006D4072"/>
    <w:rsid w:val="006D4353"/>
    <w:rsid w:val="006D45A1"/>
    <w:rsid w:val="006D46C9"/>
    <w:rsid w:val="006D4B44"/>
    <w:rsid w:val="006D4C9C"/>
    <w:rsid w:val="006D5110"/>
    <w:rsid w:val="006D5396"/>
    <w:rsid w:val="006D54BA"/>
    <w:rsid w:val="006D5564"/>
    <w:rsid w:val="006D5606"/>
    <w:rsid w:val="006D586E"/>
    <w:rsid w:val="006D5C22"/>
    <w:rsid w:val="006D6400"/>
    <w:rsid w:val="006D6763"/>
    <w:rsid w:val="006D67E1"/>
    <w:rsid w:val="006D6A81"/>
    <w:rsid w:val="006D6DF3"/>
    <w:rsid w:val="006D6F54"/>
    <w:rsid w:val="006D7379"/>
    <w:rsid w:val="006D7402"/>
    <w:rsid w:val="006D75F7"/>
    <w:rsid w:val="006D7632"/>
    <w:rsid w:val="006D768B"/>
    <w:rsid w:val="006D78B6"/>
    <w:rsid w:val="006D792B"/>
    <w:rsid w:val="006D7BD9"/>
    <w:rsid w:val="006D7D12"/>
    <w:rsid w:val="006D7D44"/>
    <w:rsid w:val="006D7F49"/>
    <w:rsid w:val="006E0365"/>
    <w:rsid w:val="006E04AA"/>
    <w:rsid w:val="006E054B"/>
    <w:rsid w:val="006E05A3"/>
    <w:rsid w:val="006E07C7"/>
    <w:rsid w:val="006E089C"/>
    <w:rsid w:val="006E0A92"/>
    <w:rsid w:val="006E0B04"/>
    <w:rsid w:val="006E0C5D"/>
    <w:rsid w:val="006E0CC1"/>
    <w:rsid w:val="006E0CDB"/>
    <w:rsid w:val="006E103D"/>
    <w:rsid w:val="006E1076"/>
    <w:rsid w:val="006E13BC"/>
    <w:rsid w:val="006E1495"/>
    <w:rsid w:val="006E15A1"/>
    <w:rsid w:val="006E1756"/>
    <w:rsid w:val="006E189D"/>
    <w:rsid w:val="006E1C30"/>
    <w:rsid w:val="006E1F05"/>
    <w:rsid w:val="006E1F89"/>
    <w:rsid w:val="006E227F"/>
    <w:rsid w:val="006E2F3E"/>
    <w:rsid w:val="006E3092"/>
    <w:rsid w:val="006E3632"/>
    <w:rsid w:val="006E3D23"/>
    <w:rsid w:val="006E3F99"/>
    <w:rsid w:val="006E4193"/>
    <w:rsid w:val="006E4575"/>
    <w:rsid w:val="006E4D38"/>
    <w:rsid w:val="006E4E7C"/>
    <w:rsid w:val="006E5586"/>
    <w:rsid w:val="006E580E"/>
    <w:rsid w:val="006E584D"/>
    <w:rsid w:val="006E58D1"/>
    <w:rsid w:val="006E5AD8"/>
    <w:rsid w:val="006E5CD8"/>
    <w:rsid w:val="006E624F"/>
    <w:rsid w:val="006E6286"/>
    <w:rsid w:val="006E6636"/>
    <w:rsid w:val="006E6762"/>
    <w:rsid w:val="006E6912"/>
    <w:rsid w:val="006E6C81"/>
    <w:rsid w:val="006E6CC7"/>
    <w:rsid w:val="006E6DA1"/>
    <w:rsid w:val="006E6FAC"/>
    <w:rsid w:val="006E722A"/>
    <w:rsid w:val="006E74DB"/>
    <w:rsid w:val="006E7501"/>
    <w:rsid w:val="006E7686"/>
    <w:rsid w:val="006E76B2"/>
    <w:rsid w:val="006E76ED"/>
    <w:rsid w:val="006E7909"/>
    <w:rsid w:val="006E795B"/>
    <w:rsid w:val="006E7A71"/>
    <w:rsid w:val="006E7BC2"/>
    <w:rsid w:val="006E7C04"/>
    <w:rsid w:val="006E7C86"/>
    <w:rsid w:val="006E7EC3"/>
    <w:rsid w:val="006F0006"/>
    <w:rsid w:val="006F01C1"/>
    <w:rsid w:val="006F054C"/>
    <w:rsid w:val="006F0664"/>
    <w:rsid w:val="006F06DB"/>
    <w:rsid w:val="006F07F0"/>
    <w:rsid w:val="006F1340"/>
    <w:rsid w:val="006F1485"/>
    <w:rsid w:val="006F16B9"/>
    <w:rsid w:val="006F17BD"/>
    <w:rsid w:val="006F194C"/>
    <w:rsid w:val="006F1C66"/>
    <w:rsid w:val="006F1E1C"/>
    <w:rsid w:val="006F1EF3"/>
    <w:rsid w:val="006F20B1"/>
    <w:rsid w:val="006F2320"/>
    <w:rsid w:val="006F25AF"/>
    <w:rsid w:val="006F267F"/>
    <w:rsid w:val="006F291A"/>
    <w:rsid w:val="006F30DA"/>
    <w:rsid w:val="006F33AA"/>
    <w:rsid w:val="006F34CB"/>
    <w:rsid w:val="006F38D2"/>
    <w:rsid w:val="006F39E8"/>
    <w:rsid w:val="006F39F2"/>
    <w:rsid w:val="006F3DCB"/>
    <w:rsid w:val="006F3ED4"/>
    <w:rsid w:val="006F3EF9"/>
    <w:rsid w:val="006F4383"/>
    <w:rsid w:val="006F499D"/>
    <w:rsid w:val="006F4C13"/>
    <w:rsid w:val="006F4C65"/>
    <w:rsid w:val="006F4DAB"/>
    <w:rsid w:val="006F4F49"/>
    <w:rsid w:val="006F5345"/>
    <w:rsid w:val="006F55FF"/>
    <w:rsid w:val="006F5646"/>
    <w:rsid w:val="006F5DCF"/>
    <w:rsid w:val="006F60E9"/>
    <w:rsid w:val="006F6845"/>
    <w:rsid w:val="006F6AF3"/>
    <w:rsid w:val="006F6E81"/>
    <w:rsid w:val="006F70DA"/>
    <w:rsid w:val="006F71AC"/>
    <w:rsid w:val="006F748F"/>
    <w:rsid w:val="006F756D"/>
    <w:rsid w:val="006F77DD"/>
    <w:rsid w:val="006F7862"/>
    <w:rsid w:val="006F7A5E"/>
    <w:rsid w:val="006F7AF3"/>
    <w:rsid w:val="00700136"/>
    <w:rsid w:val="00700467"/>
    <w:rsid w:val="0070055D"/>
    <w:rsid w:val="00700EF3"/>
    <w:rsid w:val="00700F31"/>
    <w:rsid w:val="00701170"/>
    <w:rsid w:val="0070132B"/>
    <w:rsid w:val="007013F2"/>
    <w:rsid w:val="0070178E"/>
    <w:rsid w:val="00701DB4"/>
    <w:rsid w:val="0070210D"/>
    <w:rsid w:val="007024FA"/>
    <w:rsid w:val="007025C5"/>
    <w:rsid w:val="00702990"/>
    <w:rsid w:val="00702995"/>
    <w:rsid w:val="007029E5"/>
    <w:rsid w:val="00702A40"/>
    <w:rsid w:val="00703076"/>
    <w:rsid w:val="0070322A"/>
    <w:rsid w:val="007039FF"/>
    <w:rsid w:val="00703B7A"/>
    <w:rsid w:val="00703F1C"/>
    <w:rsid w:val="007042C9"/>
    <w:rsid w:val="0070436C"/>
    <w:rsid w:val="007043E3"/>
    <w:rsid w:val="007044C6"/>
    <w:rsid w:val="007045E0"/>
    <w:rsid w:val="00704A82"/>
    <w:rsid w:val="00704AB8"/>
    <w:rsid w:val="007052AF"/>
    <w:rsid w:val="00705374"/>
    <w:rsid w:val="007056AA"/>
    <w:rsid w:val="00705C01"/>
    <w:rsid w:val="00705CAF"/>
    <w:rsid w:val="00705CD0"/>
    <w:rsid w:val="00705CED"/>
    <w:rsid w:val="00705EED"/>
    <w:rsid w:val="00705F1C"/>
    <w:rsid w:val="00706174"/>
    <w:rsid w:val="007061EB"/>
    <w:rsid w:val="007069AE"/>
    <w:rsid w:val="007069BB"/>
    <w:rsid w:val="00706A1F"/>
    <w:rsid w:val="00706A28"/>
    <w:rsid w:val="00706A94"/>
    <w:rsid w:val="00706AFD"/>
    <w:rsid w:val="00706B92"/>
    <w:rsid w:val="0070791E"/>
    <w:rsid w:val="00707ACF"/>
    <w:rsid w:val="00707ADB"/>
    <w:rsid w:val="00707C48"/>
    <w:rsid w:val="007101E9"/>
    <w:rsid w:val="007106F3"/>
    <w:rsid w:val="007107D8"/>
    <w:rsid w:val="007109E0"/>
    <w:rsid w:val="00710C7F"/>
    <w:rsid w:val="0071123E"/>
    <w:rsid w:val="00711720"/>
    <w:rsid w:val="00711768"/>
    <w:rsid w:val="00711845"/>
    <w:rsid w:val="00711B70"/>
    <w:rsid w:val="00711BE2"/>
    <w:rsid w:val="00711DDB"/>
    <w:rsid w:val="00711E04"/>
    <w:rsid w:val="007120E5"/>
    <w:rsid w:val="0071257D"/>
    <w:rsid w:val="007128F3"/>
    <w:rsid w:val="00712D94"/>
    <w:rsid w:val="00713125"/>
    <w:rsid w:val="00713244"/>
    <w:rsid w:val="007135D2"/>
    <w:rsid w:val="00713736"/>
    <w:rsid w:val="00713D5B"/>
    <w:rsid w:val="00713F17"/>
    <w:rsid w:val="00714130"/>
    <w:rsid w:val="007144AA"/>
    <w:rsid w:val="00714501"/>
    <w:rsid w:val="00714687"/>
    <w:rsid w:val="007148D5"/>
    <w:rsid w:val="00714903"/>
    <w:rsid w:val="00714B02"/>
    <w:rsid w:val="00714B57"/>
    <w:rsid w:val="00714BAC"/>
    <w:rsid w:val="00714F85"/>
    <w:rsid w:val="00714FDB"/>
    <w:rsid w:val="00715439"/>
    <w:rsid w:val="00715604"/>
    <w:rsid w:val="00715757"/>
    <w:rsid w:val="007157DE"/>
    <w:rsid w:val="007159AB"/>
    <w:rsid w:val="00715C48"/>
    <w:rsid w:val="00715D29"/>
    <w:rsid w:val="00715FB8"/>
    <w:rsid w:val="00716640"/>
    <w:rsid w:val="00716F74"/>
    <w:rsid w:val="007171B2"/>
    <w:rsid w:val="007175DD"/>
    <w:rsid w:val="0071763D"/>
    <w:rsid w:val="007177BD"/>
    <w:rsid w:val="00717988"/>
    <w:rsid w:val="00717A05"/>
    <w:rsid w:val="00717D1D"/>
    <w:rsid w:val="00717DA6"/>
    <w:rsid w:val="00717E61"/>
    <w:rsid w:val="00717E71"/>
    <w:rsid w:val="00717F87"/>
    <w:rsid w:val="00720237"/>
    <w:rsid w:val="007202EB"/>
    <w:rsid w:val="007202F1"/>
    <w:rsid w:val="00720578"/>
    <w:rsid w:val="0072060B"/>
    <w:rsid w:val="00720693"/>
    <w:rsid w:val="00720834"/>
    <w:rsid w:val="007209FC"/>
    <w:rsid w:val="00720CCD"/>
    <w:rsid w:val="00720ECE"/>
    <w:rsid w:val="00720FF0"/>
    <w:rsid w:val="00721255"/>
    <w:rsid w:val="0072142D"/>
    <w:rsid w:val="00721460"/>
    <w:rsid w:val="0072152C"/>
    <w:rsid w:val="00721696"/>
    <w:rsid w:val="00721813"/>
    <w:rsid w:val="00721A2A"/>
    <w:rsid w:val="00721ABC"/>
    <w:rsid w:val="00721FBF"/>
    <w:rsid w:val="00722077"/>
    <w:rsid w:val="007221EE"/>
    <w:rsid w:val="007222EB"/>
    <w:rsid w:val="00722462"/>
    <w:rsid w:val="00722A81"/>
    <w:rsid w:val="00722CA3"/>
    <w:rsid w:val="00722EC1"/>
    <w:rsid w:val="00722F5A"/>
    <w:rsid w:val="007231DE"/>
    <w:rsid w:val="007233EC"/>
    <w:rsid w:val="00723487"/>
    <w:rsid w:val="007234AD"/>
    <w:rsid w:val="00723D75"/>
    <w:rsid w:val="00723F35"/>
    <w:rsid w:val="007242CC"/>
    <w:rsid w:val="00724481"/>
    <w:rsid w:val="0072502D"/>
    <w:rsid w:val="007251D9"/>
    <w:rsid w:val="00725210"/>
    <w:rsid w:val="0072523F"/>
    <w:rsid w:val="0072528A"/>
    <w:rsid w:val="007254B0"/>
    <w:rsid w:val="007257DD"/>
    <w:rsid w:val="00725D9F"/>
    <w:rsid w:val="00725F59"/>
    <w:rsid w:val="0072631F"/>
    <w:rsid w:val="00726348"/>
    <w:rsid w:val="007264A1"/>
    <w:rsid w:val="00726828"/>
    <w:rsid w:val="00726936"/>
    <w:rsid w:val="00726C8B"/>
    <w:rsid w:val="00726DAC"/>
    <w:rsid w:val="00726EA5"/>
    <w:rsid w:val="00726F4F"/>
    <w:rsid w:val="00727071"/>
    <w:rsid w:val="007272FC"/>
    <w:rsid w:val="007276E7"/>
    <w:rsid w:val="0072790D"/>
    <w:rsid w:val="00727BFD"/>
    <w:rsid w:val="00727F0C"/>
    <w:rsid w:val="007300F3"/>
    <w:rsid w:val="00730EF9"/>
    <w:rsid w:val="00730FD4"/>
    <w:rsid w:val="00731292"/>
    <w:rsid w:val="007316FD"/>
    <w:rsid w:val="00731701"/>
    <w:rsid w:val="007317F0"/>
    <w:rsid w:val="0073199C"/>
    <w:rsid w:val="00731B5B"/>
    <w:rsid w:val="00731CA6"/>
    <w:rsid w:val="007320C7"/>
    <w:rsid w:val="007322ED"/>
    <w:rsid w:val="00732568"/>
    <w:rsid w:val="0073266C"/>
    <w:rsid w:val="00732890"/>
    <w:rsid w:val="007328B3"/>
    <w:rsid w:val="00732ABA"/>
    <w:rsid w:val="00732B91"/>
    <w:rsid w:val="00732BBD"/>
    <w:rsid w:val="00733052"/>
    <w:rsid w:val="007335B0"/>
    <w:rsid w:val="00733884"/>
    <w:rsid w:val="007338BC"/>
    <w:rsid w:val="00733982"/>
    <w:rsid w:val="00733B53"/>
    <w:rsid w:val="007342A4"/>
    <w:rsid w:val="00734667"/>
    <w:rsid w:val="007346FA"/>
    <w:rsid w:val="00734849"/>
    <w:rsid w:val="00734B84"/>
    <w:rsid w:val="00734CF8"/>
    <w:rsid w:val="00734E0E"/>
    <w:rsid w:val="00734E35"/>
    <w:rsid w:val="00734F1C"/>
    <w:rsid w:val="00734F93"/>
    <w:rsid w:val="00734FA3"/>
    <w:rsid w:val="00735228"/>
    <w:rsid w:val="0073576A"/>
    <w:rsid w:val="00735932"/>
    <w:rsid w:val="00735938"/>
    <w:rsid w:val="00735C4C"/>
    <w:rsid w:val="007361B6"/>
    <w:rsid w:val="00736480"/>
    <w:rsid w:val="0073659C"/>
    <w:rsid w:val="007365AB"/>
    <w:rsid w:val="00736616"/>
    <w:rsid w:val="007366CF"/>
    <w:rsid w:val="00736D5D"/>
    <w:rsid w:val="00736FA1"/>
    <w:rsid w:val="00737006"/>
    <w:rsid w:val="00737234"/>
    <w:rsid w:val="00737309"/>
    <w:rsid w:val="0073766E"/>
    <w:rsid w:val="00737710"/>
    <w:rsid w:val="007377AF"/>
    <w:rsid w:val="00737905"/>
    <w:rsid w:val="00737AF5"/>
    <w:rsid w:val="00737B5B"/>
    <w:rsid w:val="00737FF2"/>
    <w:rsid w:val="0074046E"/>
    <w:rsid w:val="007405CC"/>
    <w:rsid w:val="007408EB"/>
    <w:rsid w:val="00740AEA"/>
    <w:rsid w:val="00740BBE"/>
    <w:rsid w:val="00740EB9"/>
    <w:rsid w:val="0074105D"/>
    <w:rsid w:val="00741232"/>
    <w:rsid w:val="0074129E"/>
    <w:rsid w:val="007413E6"/>
    <w:rsid w:val="00741433"/>
    <w:rsid w:val="00741461"/>
    <w:rsid w:val="00741524"/>
    <w:rsid w:val="00741794"/>
    <w:rsid w:val="00741DBA"/>
    <w:rsid w:val="00741FB1"/>
    <w:rsid w:val="007421BF"/>
    <w:rsid w:val="007422A1"/>
    <w:rsid w:val="00742437"/>
    <w:rsid w:val="0074254B"/>
    <w:rsid w:val="00742628"/>
    <w:rsid w:val="007427F6"/>
    <w:rsid w:val="00742990"/>
    <w:rsid w:val="007429EF"/>
    <w:rsid w:val="00742B3E"/>
    <w:rsid w:val="00742B71"/>
    <w:rsid w:val="00742EC8"/>
    <w:rsid w:val="0074308F"/>
    <w:rsid w:val="00743338"/>
    <w:rsid w:val="00743594"/>
    <w:rsid w:val="007435C5"/>
    <w:rsid w:val="007437AE"/>
    <w:rsid w:val="00743A5B"/>
    <w:rsid w:val="00743A87"/>
    <w:rsid w:val="00743CA8"/>
    <w:rsid w:val="00743E0A"/>
    <w:rsid w:val="00743F80"/>
    <w:rsid w:val="00744064"/>
    <w:rsid w:val="007440C7"/>
    <w:rsid w:val="00744920"/>
    <w:rsid w:val="0074498F"/>
    <w:rsid w:val="00745274"/>
    <w:rsid w:val="00745431"/>
    <w:rsid w:val="0074570D"/>
    <w:rsid w:val="007458BC"/>
    <w:rsid w:val="007458D8"/>
    <w:rsid w:val="00745AC4"/>
    <w:rsid w:val="00745E8F"/>
    <w:rsid w:val="00745F03"/>
    <w:rsid w:val="00745F94"/>
    <w:rsid w:val="007464C8"/>
    <w:rsid w:val="007464DC"/>
    <w:rsid w:val="0074668F"/>
    <w:rsid w:val="007466CD"/>
    <w:rsid w:val="00746754"/>
    <w:rsid w:val="0074690B"/>
    <w:rsid w:val="007469C9"/>
    <w:rsid w:val="00746B38"/>
    <w:rsid w:val="00746BC6"/>
    <w:rsid w:val="00746D59"/>
    <w:rsid w:val="007473AF"/>
    <w:rsid w:val="0074772F"/>
    <w:rsid w:val="00747A07"/>
    <w:rsid w:val="00747C50"/>
    <w:rsid w:val="0075055B"/>
    <w:rsid w:val="007505FE"/>
    <w:rsid w:val="00750673"/>
    <w:rsid w:val="007509C9"/>
    <w:rsid w:val="00750A66"/>
    <w:rsid w:val="00750A6C"/>
    <w:rsid w:val="00750DD4"/>
    <w:rsid w:val="00750DE4"/>
    <w:rsid w:val="00751986"/>
    <w:rsid w:val="007519DC"/>
    <w:rsid w:val="00751D78"/>
    <w:rsid w:val="00751F91"/>
    <w:rsid w:val="0075228B"/>
    <w:rsid w:val="00752740"/>
    <w:rsid w:val="00752A14"/>
    <w:rsid w:val="00752D8A"/>
    <w:rsid w:val="00752E7C"/>
    <w:rsid w:val="00753309"/>
    <w:rsid w:val="00753339"/>
    <w:rsid w:val="00753B71"/>
    <w:rsid w:val="00753CBE"/>
    <w:rsid w:val="00753E0D"/>
    <w:rsid w:val="00753FB8"/>
    <w:rsid w:val="007548AE"/>
    <w:rsid w:val="00754A30"/>
    <w:rsid w:val="00754A92"/>
    <w:rsid w:val="00754B19"/>
    <w:rsid w:val="00754C8D"/>
    <w:rsid w:val="00754C9E"/>
    <w:rsid w:val="00754E98"/>
    <w:rsid w:val="00755150"/>
    <w:rsid w:val="00755230"/>
    <w:rsid w:val="007552DF"/>
    <w:rsid w:val="007558DA"/>
    <w:rsid w:val="007559E8"/>
    <w:rsid w:val="00755BC7"/>
    <w:rsid w:val="00755C17"/>
    <w:rsid w:val="00755D4C"/>
    <w:rsid w:val="00755DED"/>
    <w:rsid w:val="00755F4D"/>
    <w:rsid w:val="00756184"/>
    <w:rsid w:val="0075618D"/>
    <w:rsid w:val="0075619B"/>
    <w:rsid w:val="00756450"/>
    <w:rsid w:val="0075664B"/>
    <w:rsid w:val="00756B18"/>
    <w:rsid w:val="00756DA3"/>
    <w:rsid w:val="00756FDA"/>
    <w:rsid w:val="007571F8"/>
    <w:rsid w:val="00757276"/>
    <w:rsid w:val="007573D5"/>
    <w:rsid w:val="00757472"/>
    <w:rsid w:val="007576DF"/>
    <w:rsid w:val="007576F9"/>
    <w:rsid w:val="00757B11"/>
    <w:rsid w:val="00757DFE"/>
    <w:rsid w:val="0076014D"/>
    <w:rsid w:val="00760208"/>
    <w:rsid w:val="0076025E"/>
    <w:rsid w:val="0076028A"/>
    <w:rsid w:val="007603A9"/>
    <w:rsid w:val="007603E6"/>
    <w:rsid w:val="00760537"/>
    <w:rsid w:val="007608B8"/>
    <w:rsid w:val="00760A33"/>
    <w:rsid w:val="0076115E"/>
    <w:rsid w:val="00761186"/>
    <w:rsid w:val="007611E9"/>
    <w:rsid w:val="0076131B"/>
    <w:rsid w:val="00761720"/>
    <w:rsid w:val="007617A6"/>
    <w:rsid w:val="00761891"/>
    <w:rsid w:val="00761B95"/>
    <w:rsid w:val="00761CB5"/>
    <w:rsid w:val="0076250E"/>
    <w:rsid w:val="00762661"/>
    <w:rsid w:val="007626C7"/>
    <w:rsid w:val="00762B13"/>
    <w:rsid w:val="0076300E"/>
    <w:rsid w:val="007630D2"/>
    <w:rsid w:val="00763569"/>
    <w:rsid w:val="00763939"/>
    <w:rsid w:val="00763DAE"/>
    <w:rsid w:val="00763E69"/>
    <w:rsid w:val="007644D7"/>
    <w:rsid w:val="00764759"/>
    <w:rsid w:val="00764889"/>
    <w:rsid w:val="007648DF"/>
    <w:rsid w:val="007649BE"/>
    <w:rsid w:val="00764C18"/>
    <w:rsid w:val="00764CD3"/>
    <w:rsid w:val="00764CE1"/>
    <w:rsid w:val="00764FA7"/>
    <w:rsid w:val="0076519C"/>
    <w:rsid w:val="00765321"/>
    <w:rsid w:val="00765425"/>
    <w:rsid w:val="00765613"/>
    <w:rsid w:val="007656C2"/>
    <w:rsid w:val="00765A65"/>
    <w:rsid w:val="00765A89"/>
    <w:rsid w:val="00765AA8"/>
    <w:rsid w:val="00765AC3"/>
    <w:rsid w:val="00765B75"/>
    <w:rsid w:val="00765B76"/>
    <w:rsid w:val="00765B79"/>
    <w:rsid w:val="0076632D"/>
    <w:rsid w:val="007668E1"/>
    <w:rsid w:val="00766A3B"/>
    <w:rsid w:val="00766C88"/>
    <w:rsid w:val="00767360"/>
    <w:rsid w:val="007673BE"/>
    <w:rsid w:val="007674DB"/>
    <w:rsid w:val="007677B4"/>
    <w:rsid w:val="007679E1"/>
    <w:rsid w:val="007679F7"/>
    <w:rsid w:val="00767EAB"/>
    <w:rsid w:val="0077025E"/>
    <w:rsid w:val="007702A2"/>
    <w:rsid w:val="00770770"/>
    <w:rsid w:val="00770E8B"/>
    <w:rsid w:val="007710F8"/>
    <w:rsid w:val="007711DA"/>
    <w:rsid w:val="00771A57"/>
    <w:rsid w:val="00771BD8"/>
    <w:rsid w:val="00771D5D"/>
    <w:rsid w:val="00771F60"/>
    <w:rsid w:val="007722F7"/>
    <w:rsid w:val="00772388"/>
    <w:rsid w:val="00772643"/>
    <w:rsid w:val="0077295A"/>
    <w:rsid w:val="00772ECA"/>
    <w:rsid w:val="0077302C"/>
    <w:rsid w:val="007734C8"/>
    <w:rsid w:val="0077355B"/>
    <w:rsid w:val="0077378A"/>
    <w:rsid w:val="007737FF"/>
    <w:rsid w:val="0077412C"/>
    <w:rsid w:val="007747F0"/>
    <w:rsid w:val="00774866"/>
    <w:rsid w:val="007749DC"/>
    <w:rsid w:val="00774A1A"/>
    <w:rsid w:val="00774AA4"/>
    <w:rsid w:val="00774CF2"/>
    <w:rsid w:val="00774DC4"/>
    <w:rsid w:val="00775602"/>
    <w:rsid w:val="00775619"/>
    <w:rsid w:val="00775727"/>
    <w:rsid w:val="0077596A"/>
    <w:rsid w:val="00775B1F"/>
    <w:rsid w:val="00775E63"/>
    <w:rsid w:val="00775E6F"/>
    <w:rsid w:val="00775EE7"/>
    <w:rsid w:val="00775FBE"/>
    <w:rsid w:val="00776177"/>
    <w:rsid w:val="00776EEC"/>
    <w:rsid w:val="00776FCE"/>
    <w:rsid w:val="0077753C"/>
    <w:rsid w:val="0077757F"/>
    <w:rsid w:val="00777580"/>
    <w:rsid w:val="007775F3"/>
    <w:rsid w:val="00777917"/>
    <w:rsid w:val="00780062"/>
    <w:rsid w:val="0078006D"/>
    <w:rsid w:val="00780216"/>
    <w:rsid w:val="00780263"/>
    <w:rsid w:val="00780414"/>
    <w:rsid w:val="00780BE3"/>
    <w:rsid w:val="00780BFE"/>
    <w:rsid w:val="00780D23"/>
    <w:rsid w:val="00781139"/>
    <w:rsid w:val="007811B4"/>
    <w:rsid w:val="007811BF"/>
    <w:rsid w:val="0078121D"/>
    <w:rsid w:val="00781B43"/>
    <w:rsid w:val="00781EA8"/>
    <w:rsid w:val="00781EBA"/>
    <w:rsid w:val="00781ECF"/>
    <w:rsid w:val="00781FDD"/>
    <w:rsid w:val="007820EA"/>
    <w:rsid w:val="00782751"/>
    <w:rsid w:val="00782BD7"/>
    <w:rsid w:val="00782CEF"/>
    <w:rsid w:val="00782FB3"/>
    <w:rsid w:val="00783359"/>
    <w:rsid w:val="007833D9"/>
    <w:rsid w:val="0078369B"/>
    <w:rsid w:val="00783E8B"/>
    <w:rsid w:val="00783E8F"/>
    <w:rsid w:val="00783F08"/>
    <w:rsid w:val="00784208"/>
    <w:rsid w:val="007842E5"/>
    <w:rsid w:val="0078483D"/>
    <w:rsid w:val="00784903"/>
    <w:rsid w:val="00784A90"/>
    <w:rsid w:val="00784B4F"/>
    <w:rsid w:val="00784CE2"/>
    <w:rsid w:val="00784D48"/>
    <w:rsid w:val="007854F8"/>
    <w:rsid w:val="00785ACB"/>
    <w:rsid w:val="00785B45"/>
    <w:rsid w:val="00785BC5"/>
    <w:rsid w:val="00785C33"/>
    <w:rsid w:val="00785C90"/>
    <w:rsid w:val="00785D55"/>
    <w:rsid w:val="00785D9A"/>
    <w:rsid w:val="00785E5B"/>
    <w:rsid w:val="007867B6"/>
    <w:rsid w:val="007867ED"/>
    <w:rsid w:val="00786A99"/>
    <w:rsid w:val="00786BB2"/>
    <w:rsid w:val="00786EF7"/>
    <w:rsid w:val="0078711C"/>
    <w:rsid w:val="0078721B"/>
    <w:rsid w:val="0078729C"/>
    <w:rsid w:val="0078745B"/>
    <w:rsid w:val="00787704"/>
    <w:rsid w:val="00787A34"/>
    <w:rsid w:val="00787A5A"/>
    <w:rsid w:val="00787C1A"/>
    <w:rsid w:val="007901A8"/>
    <w:rsid w:val="007908E7"/>
    <w:rsid w:val="007909A0"/>
    <w:rsid w:val="00790C45"/>
    <w:rsid w:val="0079129F"/>
    <w:rsid w:val="00791440"/>
    <w:rsid w:val="007914D4"/>
    <w:rsid w:val="0079159E"/>
    <w:rsid w:val="0079162E"/>
    <w:rsid w:val="00791794"/>
    <w:rsid w:val="00791952"/>
    <w:rsid w:val="00791AB6"/>
    <w:rsid w:val="00791CB7"/>
    <w:rsid w:val="00791F03"/>
    <w:rsid w:val="0079236E"/>
    <w:rsid w:val="0079263C"/>
    <w:rsid w:val="00792AAB"/>
    <w:rsid w:val="00792B7C"/>
    <w:rsid w:val="00793191"/>
    <w:rsid w:val="00793278"/>
    <w:rsid w:val="00793666"/>
    <w:rsid w:val="0079398C"/>
    <w:rsid w:val="00793AF4"/>
    <w:rsid w:val="00793E03"/>
    <w:rsid w:val="00793E25"/>
    <w:rsid w:val="0079406B"/>
    <w:rsid w:val="007945AB"/>
    <w:rsid w:val="0079495F"/>
    <w:rsid w:val="007949A4"/>
    <w:rsid w:val="00794A0C"/>
    <w:rsid w:val="00794DDD"/>
    <w:rsid w:val="00795407"/>
    <w:rsid w:val="0079540F"/>
    <w:rsid w:val="00795458"/>
    <w:rsid w:val="007954A6"/>
    <w:rsid w:val="007959DF"/>
    <w:rsid w:val="007959F3"/>
    <w:rsid w:val="00795A8A"/>
    <w:rsid w:val="00795CC7"/>
    <w:rsid w:val="00796199"/>
    <w:rsid w:val="00796296"/>
    <w:rsid w:val="007964C8"/>
    <w:rsid w:val="0079670E"/>
    <w:rsid w:val="00796CC1"/>
    <w:rsid w:val="00796D49"/>
    <w:rsid w:val="007970B0"/>
    <w:rsid w:val="00797551"/>
    <w:rsid w:val="0079771D"/>
    <w:rsid w:val="00797FB7"/>
    <w:rsid w:val="007A0150"/>
    <w:rsid w:val="007A027D"/>
    <w:rsid w:val="007A0398"/>
    <w:rsid w:val="007A04D0"/>
    <w:rsid w:val="007A0521"/>
    <w:rsid w:val="007A05D3"/>
    <w:rsid w:val="007A05DF"/>
    <w:rsid w:val="007A070E"/>
    <w:rsid w:val="007A075C"/>
    <w:rsid w:val="007A0896"/>
    <w:rsid w:val="007A0957"/>
    <w:rsid w:val="007A1117"/>
    <w:rsid w:val="007A14EC"/>
    <w:rsid w:val="007A150E"/>
    <w:rsid w:val="007A1728"/>
    <w:rsid w:val="007A18FD"/>
    <w:rsid w:val="007A1A03"/>
    <w:rsid w:val="007A1CAE"/>
    <w:rsid w:val="007A1FED"/>
    <w:rsid w:val="007A253C"/>
    <w:rsid w:val="007A2717"/>
    <w:rsid w:val="007A2A7D"/>
    <w:rsid w:val="007A2B3B"/>
    <w:rsid w:val="007A2E86"/>
    <w:rsid w:val="007A32A3"/>
    <w:rsid w:val="007A33E0"/>
    <w:rsid w:val="007A37DF"/>
    <w:rsid w:val="007A39B0"/>
    <w:rsid w:val="007A3AE2"/>
    <w:rsid w:val="007A3CAF"/>
    <w:rsid w:val="007A3F2D"/>
    <w:rsid w:val="007A3F94"/>
    <w:rsid w:val="007A41BD"/>
    <w:rsid w:val="007A427C"/>
    <w:rsid w:val="007A43A2"/>
    <w:rsid w:val="007A45B8"/>
    <w:rsid w:val="007A45E0"/>
    <w:rsid w:val="007A4728"/>
    <w:rsid w:val="007A4790"/>
    <w:rsid w:val="007A4845"/>
    <w:rsid w:val="007A48BE"/>
    <w:rsid w:val="007A496B"/>
    <w:rsid w:val="007A49E3"/>
    <w:rsid w:val="007A4CE6"/>
    <w:rsid w:val="007A4D4A"/>
    <w:rsid w:val="007A4F88"/>
    <w:rsid w:val="007A50FD"/>
    <w:rsid w:val="007A570F"/>
    <w:rsid w:val="007A5AD4"/>
    <w:rsid w:val="007A5CDE"/>
    <w:rsid w:val="007A5EAF"/>
    <w:rsid w:val="007A62B1"/>
    <w:rsid w:val="007A639C"/>
    <w:rsid w:val="007A668B"/>
    <w:rsid w:val="007A67FE"/>
    <w:rsid w:val="007A684E"/>
    <w:rsid w:val="007A68B1"/>
    <w:rsid w:val="007A6B59"/>
    <w:rsid w:val="007A6BD1"/>
    <w:rsid w:val="007A7259"/>
    <w:rsid w:val="007A72E1"/>
    <w:rsid w:val="007A76E5"/>
    <w:rsid w:val="007A7838"/>
    <w:rsid w:val="007A788E"/>
    <w:rsid w:val="007A799D"/>
    <w:rsid w:val="007A7B71"/>
    <w:rsid w:val="007A7BEA"/>
    <w:rsid w:val="007A7EBD"/>
    <w:rsid w:val="007B00F1"/>
    <w:rsid w:val="007B00F3"/>
    <w:rsid w:val="007B01B9"/>
    <w:rsid w:val="007B01BC"/>
    <w:rsid w:val="007B0228"/>
    <w:rsid w:val="007B068C"/>
    <w:rsid w:val="007B0A2E"/>
    <w:rsid w:val="007B0A70"/>
    <w:rsid w:val="007B0AD3"/>
    <w:rsid w:val="007B0B27"/>
    <w:rsid w:val="007B1280"/>
    <w:rsid w:val="007B12F1"/>
    <w:rsid w:val="007B13A9"/>
    <w:rsid w:val="007B15FB"/>
    <w:rsid w:val="007B1D56"/>
    <w:rsid w:val="007B1F13"/>
    <w:rsid w:val="007B1FE3"/>
    <w:rsid w:val="007B1FED"/>
    <w:rsid w:val="007B20CE"/>
    <w:rsid w:val="007B22DC"/>
    <w:rsid w:val="007B23E9"/>
    <w:rsid w:val="007B24A2"/>
    <w:rsid w:val="007B24A9"/>
    <w:rsid w:val="007B2619"/>
    <w:rsid w:val="007B2B83"/>
    <w:rsid w:val="007B2BB2"/>
    <w:rsid w:val="007B2D3E"/>
    <w:rsid w:val="007B2EA6"/>
    <w:rsid w:val="007B3210"/>
    <w:rsid w:val="007B32AA"/>
    <w:rsid w:val="007B33C0"/>
    <w:rsid w:val="007B38C9"/>
    <w:rsid w:val="007B3A22"/>
    <w:rsid w:val="007B3C95"/>
    <w:rsid w:val="007B40CD"/>
    <w:rsid w:val="007B41F6"/>
    <w:rsid w:val="007B423E"/>
    <w:rsid w:val="007B45DF"/>
    <w:rsid w:val="007B463B"/>
    <w:rsid w:val="007B46E9"/>
    <w:rsid w:val="007B4851"/>
    <w:rsid w:val="007B49F8"/>
    <w:rsid w:val="007B4A16"/>
    <w:rsid w:val="007B4C48"/>
    <w:rsid w:val="007B5008"/>
    <w:rsid w:val="007B55A7"/>
    <w:rsid w:val="007B610B"/>
    <w:rsid w:val="007B630D"/>
    <w:rsid w:val="007B6664"/>
    <w:rsid w:val="007B66F4"/>
    <w:rsid w:val="007B69A7"/>
    <w:rsid w:val="007B6A37"/>
    <w:rsid w:val="007B6DB8"/>
    <w:rsid w:val="007B7333"/>
    <w:rsid w:val="007B7C47"/>
    <w:rsid w:val="007B7C7D"/>
    <w:rsid w:val="007B7F40"/>
    <w:rsid w:val="007C0575"/>
    <w:rsid w:val="007C0709"/>
    <w:rsid w:val="007C07D2"/>
    <w:rsid w:val="007C0D96"/>
    <w:rsid w:val="007C1233"/>
    <w:rsid w:val="007C127E"/>
    <w:rsid w:val="007C132C"/>
    <w:rsid w:val="007C1421"/>
    <w:rsid w:val="007C1979"/>
    <w:rsid w:val="007C1BBF"/>
    <w:rsid w:val="007C1C1C"/>
    <w:rsid w:val="007C1D3D"/>
    <w:rsid w:val="007C1EE7"/>
    <w:rsid w:val="007C22FD"/>
    <w:rsid w:val="007C27CA"/>
    <w:rsid w:val="007C2C75"/>
    <w:rsid w:val="007C2F36"/>
    <w:rsid w:val="007C2FB0"/>
    <w:rsid w:val="007C303E"/>
    <w:rsid w:val="007C37AC"/>
    <w:rsid w:val="007C389A"/>
    <w:rsid w:val="007C39EF"/>
    <w:rsid w:val="007C39F3"/>
    <w:rsid w:val="007C3A44"/>
    <w:rsid w:val="007C3CBF"/>
    <w:rsid w:val="007C40D6"/>
    <w:rsid w:val="007C4152"/>
    <w:rsid w:val="007C4155"/>
    <w:rsid w:val="007C4769"/>
    <w:rsid w:val="007C4860"/>
    <w:rsid w:val="007C4A1E"/>
    <w:rsid w:val="007C4DC1"/>
    <w:rsid w:val="007C4DE6"/>
    <w:rsid w:val="007C4EF2"/>
    <w:rsid w:val="007C503B"/>
    <w:rsid w:val="007C508A"/>
    <w:rsid w:val="007C5145"/>
    <w:rsid w:val="007C52AD"/>
    <w:rsid w:val="007C568A"/>
    <w:rsid w:val="007C5A6A"/>
    <w:rsid w:val="007C5AF6"/>
    <w:rsid w:val="007C5D96"/>
    <w:rsid w:val="007C5F1F"/>
    <w:rsid w:val="007C5FD1"/>
    <w:rsid w:val="007C648F"/>
    <w:rsid w:val="007C665E"/>
    <w:rsid w:val="007C6857"/>
    <w:rsid w:val="007C6960"/>
    <w:rsid w:val="007C6A08"/>
    <w:rsid w:val="007C6A59"/>
    <w:rsid w:val="007C6FAE"/>
    <w:rsid w:val="007C7271"/>
    <w:rsid w:val="007C7306"/>
    <w:rsid w:val="007C73EB"/>
    <w:rsid w:val="007C760A"/>
    <w:rsid w:val="007C7661"/>
    <w:rsid w:val="007C7762"/>
    <w:rsid w:val="007C78CF"/>
    <w:rsid w:val="007C7DF6"/>
    <w:rsid w:val="007D0015"/>
    <w:rsid w:val="007D01BA"/>
    <w:rsid w:val="007D0474"/>
    <w:rsid w:val="007D06CA"/>
    <w:rsid w:val="007D0BF0"/>
    <w:rsid w:val="007D0C1C"/>
    <w:rsid w:val="007D10BE"/>
    <w:rsid w:val="007D1506"/>
    <w:rsid w:val="007D19A4"/>
    <w:rsid w:val="007D19C7"/>
    <w:rsid w:val="007D1BCD"/>
    <w:rsid w:val="007D1D51"/>
    <w:rsid w:val="007D1D97"/>
    <w:rsid w:val="007D1F9C"/>
    <w:rsid w:val="007D245C"/>
    <w:rsid w:val="007D2AB3"/>
    <w:rsid w:val="007D2B51"/>
    <w:rsid w:val="007D30BC"/>
    <w:rsid w:val="007D340E"/>
    <w:rsid w:val="007D37BA"/>
    <w:rsid w:val="007D37D3"/>
    <w:rsid w:val="007D3A70"/>
    <w:rsid w:val="007D3E38"/>
    <w:rsid w:val="007D3FAA"/>
    <w:rsid w:val="007D400C"/>
    <w:rsid w:val="007D41C9"/>
    <w:rsid w:val="007D41D8"/>
    <w:rsid w:val="007D437E"/>
    <w:rsid w:val="007D48DA"/>
    <w:rsid w:val="007D4BFA"/>
    <w:rsid w:val="007D4C9D"/>
    <w:rsid w:val="007D4D19"/>
    <w:rsid w:val="007D4F38"/>
    <w:rsid w:val="007D543B"/>
    <w:rsid w:val="007D552C"/>
    <w:rsid w:val="007D559C"/>
    <w:rsid w:val="007D56A6"/>
    <w:rsid w:val="007D5803"/>
    <w:rsid w:val="007D5907"/>
    <w:rsid w:val="007D5A77"/>
    <w:rsid w:val="007D5C73"/>
    <w:rsid w:val="007D5E6B"/>
    <w:rsid w:val="007D5F99"/>
    <w:rsid w:val="007D6471"/>
    <w:rsid w:val="007D65BF"/>
    <w:rsid w:val="007D6F02"/>
    <w:rsid w:val="007D6FC0"/>
    <w:rsid w:val="007D7072"/>
    <w:rsid w:val="007D708C"/>
    <w:rsid w:val="007D730A"/>
    <w:rsid w:val="007D757A"/>
    <w:rsid w:val="007D7841"/>
    <w:rsid w:val="007D78F3"/>
    <w:rsid w:val="007D7A3C"/>
    <w:rsid w:val="007D7AAE"/>
    <w:rsid w:val="007D7B3C"/>
    <w:rsid w:val="007D7D54"/>
    <w:rsid w:val="007D7FCF"/>
    <w:rsid w:val="007E0292"/>
    <w:rsid w:val="007E07C8"/>
    <w:rsid w:val="007E0B69"/>
    <w:rsid w:val="007E0FB6"/>
    <w:rsid w:val="007E1219"/>
    <w:rsid w:val="007E147D"/>
    <w:rsid w:val="007E1538"/>
    <w:rsid w:val="007E15AA"/>
    <w:rsid w:val="007E15AF"/>
    <w:rsid w:val="007E160A"/>
    <w:rsid w:val="007E173D"/>
    <w:rsid w:val="007E18E2"/>
    <w:rsid w:val="007E1B7F"/>
    <w:rsid w:val="007E21C6"/>
    <w:rsid w:val="007E2203"/>
    <w:rsid w:val="007E250F"/>
    <w:rsid w:val="007E2763"/>
    <w:rsid w:val="007E2771"/>
    <w:rsid w:val="007E2B89"/>
    <w:rsid w:val="007E2BD9"/>
    <w:rsid w:val="007E3263"/>
    <w:rsid w:val="007E32CA"/>
    <w:rsid w:val="007E3547"/>
    <w:rsid w:val="007E38D4"/>
    <w:rsid w:val="007E3A29"/>
    <w:rsid w:val="007E3B5A"/>
    <w:rsid w:val="007E3D3F"/>
    <w:rsid w:val="007E3E71"/>
    <w:rsid w:val="007E4010"/>
    <w:rsid w:val="007E4A1F"/>
    <w:rsid w:val="007E4C4F"/>
    <w:rsid w:val="007E4EA5"/>
    <w:rsid w:val="007E5024"/>
    <w:rsid w:val="007E50CF"/>
    <w:rsid w:val="007E51CB"/>
    <w:rsid w:val="007E5234"/>
    <w:rsid w:val="007E547E"/>
    <w:rsid w:val="007E5C75"/>
    <w:rsid w:val="007E5EB2"/>
    <w:rsid w:val="007E5FF2"/>
    <w:rsid w:val="007E5FF8"/>
    <w:rsid w:val="007E6154"/>
    <w:rsid w:val="007E637A"/>
    <w:rsid w:val="007E6B22"/>
    <w:rsid w:val="007E6BC2"/>
    <w:rsid w:val="007E700A"/>
    <w:rsid w:val="007E70C4"/>
    <w:rsid w:val="007E7143"/>
    <w:rsid w:val="007E71A2"/>
    <w:rsid w:val="007E736E"/>
    <w:rsid w:val="007E73E3"/>
    <w:rsid w:val="007E7522"/>
    <w:rsid w:val="007E7701"/>
    <w:rsid w:val="007E7A1A"/>
    <w:rsid w:val="007E7AAF"/>
    <w:rsid w:val="007F042F"/>
    <w:rsid w:val="007F04F5"/>
    <w:rsid w:val="007F0649"/>
    <w:rsid w:val="007F071E"/>
    <w:rsid w:val="007F0775"/>
    <w:rsid w:val="007F086E"/>
    <w:rsid w:val="007F08A5"/>
    <w:rsid w:val="007F0911"/>
    <w:rsid w:val="007F0B00"/>
    <w:rsid w:val="007F0B9D"/>
    <w:rsid w:val="007F0E96"/>
    <w:rsid w:val="007F0F48"/>
    <w:rsid w:val="007F1255"/>
    <w:rsid w:val="007F1639"/>
    <w:rsid w:val="007F1703"/>
    <w:rsid w:val="007F1742"/>
    <w:rsid w:val="007F1953"/>
    <w:rsid w:val="007F19A5"/>
    <w:rsid w:val="007F19E3"/>
    <w:rsid w:val="007F1DFA"/>
    <w:rsid w:val="007F26B7"/>
    <w:rsid w:val="007F2A1E"/>
    <w:rsid w:val="007F2A89"/>
    <w:rsid w:val="007F2B2D"/>
    <w:rsid w:val="007F2B93"/>
    <w:rsid w:val="007F30CC"/>
    <w:rsid w:val="007F35A9"/>
    <w:rsid w:val="007F35E2"/>
    <w:rsid w:val="007F3648"/>
    <w:rsid w:val="007F367C"/>
    <w:rsid w:val="007F374A"/>
    <w:rsid w:val="007F39BB"/>
    <w:rsid w:val="007F3BDC"/>
    <w:rsid w:val="007F3CD7"/>
    <w:rsid w:val="007F4005"/>
    <w:rsid w:val="007F40AB"/>
    <w:rsid w:val="007F411F"/>
    <w:rsid w:val="007F444C"/>
    <w:rsid w:val="007F4777"/>
    <w:rsid w:val="007F477A"/>
    <w:rsid w:val="007F47ED"/>
    <w:rsid w:val="007F48CA"/>
    <w:rsid w:val="007F4CE8"/>
    <w:rsid w:val="007F4E2B"/>
    <w:rsid w:val="007F4F37"/>
    <w:rsid w:val="007F4FE9"/>
    <w:rsid w:val="007F50AE"/>
    <w:rsid w:val="007F50DB"/>
    <w:rsid w:val="007F5296"/>
    <w:rsid w:val="007F548E"/>
    <w:rsid w:val="007F56B5"/>
    <w:rsid w:val="007F592B"/>
    <w:rsid w:val="007F5A40"/>
    <w:rsid w:val="007F5AC2"/>
    <w:rsid w:val="007F5C7D"/>
    <w:rsid w:val="007F5E83"/>
    <w:rsid w:val="007F634A"/>
    <w:rsid w:val="007F673F"/>
    <w:rsid w:val="007F6FF7"/>
    <w:rsid w:val="007F765F"/>
    <w:rsid w:val="007F7CA6"/>
    <w:rsid w:val="008001C6"/>
    <w:rsid w:val="00800441"/>
    <w:rsid w:val="008007E1"/>
    <w:rsid w:val="00800858"/>
    <w:rsid w:val="00800ABB"/>
    <w:rsid w:val="00800C6D"/>
    <w:rsid w:val="00800CFC"/>
    <w:rsid w:val="00800FB3"/>
    <w:rsid w:val="00800FDC"/>
    <w:rsid w:val="008011D3"/>
    <w:rsid w:val="008016B6"/>
    <w:rsid w:val="00801B3D"/>
    <w:rsid w:val="00802218"/>
    <w:rsid w:val="0080228C"/>
    <w:rsid w:val="00802669"/>
    <w:rsid w:val="00802721"/>
    <w:rsid w:val="008027D2"/>
    <w:rsid w:val="008028E6"/>
    <w:rsid w:val="00802ACE"/>
    <w:rsid w:val="00802ADA"/>
    <w:rsid w:val="00802D06"/>
    <w:rsid w:val="00802F93"/>
    <w:rsid w:val="00803058"/>
    <w:rsid w:val="008035F7"/>
    <w:rsid w:val="0080373E"/>
    <w:rsid w:val="00803B84"/>
    <w:rsid w:val="00803BCC"/>
    <w:rsid w:val="00803F98"/>
    <w:rsid w:val="00804233"/>
    <w:rsid w:val="008042B6"/>
    <w:rsid w:val="008046F0"/>
    <w:rsid w:val="00804C6D"/>
    <w:rsid w:val="00804E9A"/>
    <w:rsid w:val="008052E7"/>
    <w:rsid w:val="008053BF"/>
    <w:rsid w:val="00805407"/>
    <w:rsid w:val="008055FC"/>
    <w:rsid w:val="00805890"/>
    <w:rsid w:val="00805952"/>
    <w:rsid w:val="00805C86"/>
    <w:rsid w:val="00806278"/>
    <w:rsid w:val="0080654C"/>
    <w:rsid w:val="008065BA"/>
    <w:rsid w:val="008067B8"/>
    <w:rsid w:val="00806A9B"/>
    <w:rsid w:val="00806AD3"/>
    <w:rsid w:val="00806C72"/>
    <w:rsid w:val="00806CAF"/>
    <w:rsid w:val="0080741A"/>
    <w:rsid w:val="00807511"/>
    <w:rsid w:val="0080757A"/>
    <w:rsid w:val="008075E7"/>
    <w:rsid w:val="008076FF"/>
    <w:rsid w:val="00807B2B"/>
    <w:rsid w:val="00807F42"/>
    <w:rsid w:val="00807F73"/>
    <w:rsid w:val="00810319"/>
    <w:rsid w:val="008104F6"/>
    <w:rsid w:val="008105AD"/>
    <w:rsid w:val="00810713"/>
    <w:rsid w:val="008107F5"/>
    <w:rsid w:val="00810972"/>
    <w:rsid w:val="00810B3E"/>
    <w:rsid w:val="008113E5"/>
    <w:rsid w:val="008114E6"/>
    <w:rsid w:val="008115EC"/>
    <w:rsid w:val="00811792"/>
    <w:rsid w:val="00811D84"/>
    <w:rsid w:val="00812254"/>
    <w:rsid w:val="00812294"/>
    <w:rsid w:val="0081254A"/>
    <w:rsid w:val="0081263E"/>
    <w:rsid w:val="00812795"/>
    <w:rsid w:val="00813058"/>
    <w:rsid w:val="0081308B"/>
    <w:rsid w:val="00813307"/>
    <w:rsid w:val="00813317"/>
    <w:rsid w:val="0081332E"/>
    <w:rsid w:val="0081352D"/>
    <w:rsid w:val="008137B0"/>
    <w:rsid w:val="00813AB3"/>
    <w:rsid w:val="00814144"/>
    <w:rsid w:val="00814225"/>
    <w:rsid w:val="008143A8"/>
    <w:rsid w:val="0081441C"/>
    <w:rsid w:val="008147BB"/>
    <w:rsid w:val="00814EBD"/>
    <w:rsid w:val="00814F27"/>
    <w:rsid w:val="00814F6D"/>
    <w:rsid w:val="00815420"/>
    <w:rsid w:val="0081562F"/>
    <w:rsid w:val="00815966"/>
    <w:rsid w:val="00815A4F"/>
    <w:rsid w:val="00815CE3"/>
    <w:rsid w:val="00816059"/>
    <w:rsid w:val="008160C0"/>
    <w:rsid w:val="008160F3"/>
    <w:rsid w:val="008162F0"/>
    <w:rsid w:val="00816977"/>
    <w:rsid w:val="008169E0"/>
    <w:rsid w:val="00816B59"/>
    <w:rsid w:val="00816C71"/>
    <w:rsid w:val="00817025"/>
    <w:rsid w:val="008171C1"/>
    <w:rsid w:val="00817241"/>
    <w:rsid w:val="00817B8E"/>
    <w:rsid w:val="00820464"/>
    <w:rsid w:val="00820513"/>
    <w:rsid w:val="0082054B"/>
    <w:rsid w:val="008207C8"/>
    <w:rsid w:val="0082084D"/>
    <w:rsid w:val="00820A97"/>
    <w:rsid w:val="008215FF"/>
    <w:rsid w:val="0082164F"/>
    <w:rsid w:val="00821CC2"/>
    <w:rsid w:val="00821CE3"/>
    <w:rsid w:val="00821E63"/>
    <w:rsid w:val="008220B1"/>
    <w:rsid w:val="00822121"/>
    <w:rsid w:val="0082245F"/>
    <w:rsid w:val="008227AC"/>
    <w:rsid w:val="00822AF9"/>
    <w:rsid w:val="008231DA"/>
    <w:rsid w:val="008238F2"/>
    <w:rsid w:val="00823C1A"/>
    <w:rsid w:val="00823E5F"/>
    <w:rsid w:val="00824144"/>
    <w:rsid w:val="0082420D"/>
    <w:rsid w:val="0082429A"/>
    <w:rsid w:val="00824377"/>
    <w:rsid w:val="008246CD"/>
    <w:rsid w:val="0082499E"/>
    <w:rsid w:val="00824EFE"/>
    <w:rsid w:val="00825182"/>
    <w:rsid w:val="00825293"/>
    <w:rsid w:val="008255A1"/>
    <w:rsid w:val="00825748"/>
    <w:rsid w:val="0082592E"/>
    <w:rsid w:val="00825BA9"/>
    <w:rsid w:val="00825DAE"/>
    <w:rsid w:val="008263B7"/>
    <w:rsid w:val="00826596"/>
    <w:rsid w:val="00826672"/>
    <w:rsid w:val="00826AB7"/>
    <w:rsid w:val="0082719F"/>
    <w:rsid w:val="00827664"/>
    <w:rsid w:val="00827703"/>
    <w:rsid w:val="0082779A"/>
    <w:rsid w:val="00827952"/>
    <w:rsid w:val="00827BB2"/>
    <w:rsid w:val="00827E17"/>
    <w:rsid w:val="00827FFC"/>
    <w:rsid w:val="0083007D"/>
    <w:rsid w:val="00830419"/>
    <w:rsid w:val="00830477"/>
    <w:rsid w:val="008307FC"/>
    <w:rsid w:val="00830883"/>
    <w:rsid w:val="008309E8"/>
    <w:rsid w:val="00830AA8"/>
    <w:rsid w:val="00830B4B"/>
    <w:rsid w:val="00830D30"/>
    <w:rsid w:val="00831076"/>
    <w:rsid w:val="008318F6"/>
    <w:rsid w:val="00831942"/>
    <w:rsid w:val="0083197D"/>
    <w:rsid w:val="00831AD7"/>
    <w:rsid w:val="00831B18"/>
    <w:rsid w:val="00831BAE"/>
    <w:rsid w:val="00831D49"/>
    <w:rsid w:val="00832071"/>
    <w:rsid w:val="008322EF"/>
    <w:rsid w:val="0083245B"/>
    <w:rsid w:val="00832B37"/>
    <w:rsid w:val="008331D3"/>
    <w:rsid w:val="00833705"/>
    <w:rsid w:val="00833BCD"/>
    <w:rsid w:val="00833D98"/>
    <w:rsid w:val="00833EAB"/>
    <w:rsid w:val="00833EC9"/>
    <w:rsid w:val="008343AD"/>
    <w:rsid w:val="008347A5"/>
    <w:rsid w:val="0083484D"/>
    <w:rsid w:val="00834B7D"/>
    <w:rsid w:val="00834F04"/>
    <w:rsid w:val="00835433"/>
    <w:rsid w:val="008357D7"/>
    <w:rsid w:val="00835ADC"/>
    <w:rsid w:val="00835F4C"/>
    <w:rsid w:val="00836062"/>
    <w:rsid w:val="0083657D"/>
    <w:rsid w:val="00836786"/>
    <w:rsid w:val="00836893"/>
    <w:rsid w:val="00836910"/>
    <w:rsid w:val="00837002"/>
    <w:rsid w:val="00837283"/>
    <w:rsid w:val="008378CF"/>
    <w:rsid w:val="00837A9E"/>
    <w:rsid w:val="00837B53"/>
    <w:rsid w:val="00837C31"/>
    <w:rsid w:val="00840146"/>
    <w:rsid w:val="0084033B"/>
    <w:rsid w:val="00840698"/>
    <w:rsid w:val="008408D6"/>
    <w:rsid w:val="00840A68"/>
    <w:rsid w:val="00840D33"/>
    <w:rsid w:val="00841062"/>
    <w:rsid w:val="008410BC"/>
    <w:rsid w:val="0084136E"/>
    <w:rsid w:val="00841436"/>
    <w:rsid w:val="0084151D"/>
    <w:rsid w:val="00841544"/>
    <w:rsid w:val="008416C1"/>
    <w:rsid w:val="008417A9"/>
    <w:rsid w:val="008418CC"/>
    <w:rsid w:val="008418E3"/>
    <w:rsid w:val="00841CAA"/>
    <w:rsid w:val="00841CAD"/>
    <w:rsid w:val="00841CB5"/>
    <w:rsid w:val="00841D25"/>
    <w:rsid w:val="00841E3E"/>
    <w:rsid w:val="00841E40"/>
    <w:rsid w:val="00842227"/>
    <w:rsid w:val="00842561"/>
    <w:rsid w:val="008425AC"/>
    <w:rsid w:val="008426A1"/>
    <w:rsid w:val="00842A62"/>
    <w:rsid w:val="00842C00"/>
    <w:rsid w:val="00842D83"/>
    <w:rsid w:val="00842E3E"/>
    <w:rsid w:val="0084308B"/>
    <w:rsid w:val="0084333C"/>
    <w:rsid w:val="00843347"/>
    <w:rsid w:val="008434A8"/>
    <w:rsid w:val="0084350E"/>
    <w:rsid w:val="0084381C"/>
    <w:rsid w:val="00843895"/>
    <w:rsid w:val="00843A28"/>
    <w:rsid w:val="00843C92"/>
    <w:rsid w:val="00843EEA"/>
    <w:rsid w:val="00844680"/>
    <w:rsid w:val="0084482A"/>
    <w:rsid w:val="00844984"/>
    <w:rsid w:val="00844C9B"/>
    <w:rsid w:val="00844D97"/>
    <w:rsid w:val="00844E97"/>
    <w:rsid w:val="00845155"/>
    <w:rsid w:val="008453A4"/>
    <w:rsid w:val="008453EE"/>
    <w:rsid w:val="0084552C"/>
    <w:rsid w:val="00845747"/>
    <w:rsid w:val="00845B7C"/>
    <w:rsid w:val="00845C25"/>
    <w:rsid w:val="00845EAC"/>
    <w:rsid w:val="00846270"/>
    <w:rsid w:val="0084687E"/>
    <w:rsid w:val="00846A53"/>
    <w:rsid w:val="00846C2C"/>
    <w:rsid w:val="00846C38"/>
    <w:rsid w:val="00846DEB"/>
    <w:rsid w:val="00846F03"/>
    <w:rsid w:val="00846F2F"/>
    <w:rsid w:val="00847267"/>
    <w:rsid w:val="00847436"/>
    <w:rsid w:val="0084787A"/>
    <w:rsid w:val="008478B5"/>
    <w:rsid w:val="00847F95"/>
    <w:rsid w:val="00850031"/>
    <w:rsid w:val="00850078"/>
    <w:rsid w:val="00850216"/>
    <w:rsid w:val="00850274"/>
    <w:rsid w:val="008503AC"/>
    <w:rsid w:val="0085043F"/>
    <w:rsid w:val="00850580"/>
    <w:rsid w:val="008505C2"/>
    <w:rsid w:val="00850828"/>
    <w:rsid w:val="00850ACF"/>
    <w:rsid w:val="00850EFC"/>
    <w:rsid w:val="008511BB"/>
    <w:rsid w:val="00851202"/>
    <w:rsid w:val="00851507"/>
    <w:rsid w:val="0085171A"/>
    <w:rsid w:val="0085176C"/>
    <w:rsid w:val="00851782"/>
    <w:rsid w:val="00851DDF"/>
    <w:rsid w:val="00851FFA"/>
    <w:rsid w:val="00852151"/>
    <w:rsid w:val="008522D7"/>
    <w:rsid w:val="0085278E"/>
    <w:rsid w:val="00852917"/>
    <w:rsid w:val="00852C57"/>
    <w:rsid w:val="008530C5"/>
    <w:rsid w:val="00853179"/>
    <w:rsid w:val="008534E4"/>
    <w:rsid w:val="0085361D"/>
    <w:rsid w:val="00853B10"/>
    <w:rsid w:val="00853FFC"/>
    <w:rsid w:val="0085479E"/>
    <w:rsid w:val="0085520C"/>
    <w:rsid w:val="0085581E"/>
    <w:rsid w:val="00855BE9"/>
    <w:rsid w:val="00855CD3"/>
    <w:rsid w:val="00856065"/>
    <w:rsid w:val="008563B9"/>
    <w:rsid w:val="008564E8"/>
    <w:rsid w:val="008566A1"/>
    <w:rsid w:val="008567E7"/>
    <w:rsid w:val="008568F6"/>
    <w:rsid w:val="00856AC9"/>
    <w:rsid w:val="00856B34"/>
    <w:rsid w:val="00857248"/>
    <w:rsid w:val="0085732F"/>
    <w:rsid w:val="008575F0"/>
    <w:rsid w:val="00857602"/>
    <w:rsid w:val="00857674"/>
    <w:rsid w:val="0085772C"/>
    <w:rsid w:val="008578E5"/>
    <w:rsid w:val="00857929"/>
    <w:rsid w:val="00857990"/>
    <w:rsid w:val="00857AF4"/>
    <w:rsid w:val="00857B5E"/>
    <w:rsid w:val="00857C53"/>
    <w:rsid w:val="00857CAD"/>
    <w:rsid w:val="00857D3B"/>
    <w:rsid w:val="00857F3C"/>
    <w:rsid w:val="00860256"/>
    <w:rsid w:val="00860408"/>
    <w:rsid w:val="00860596"/>
    <w:rsid w:val="008605B5"/>
    <w:rsid w:val="00860981"/>
    <w:rsid w:val="00860AB2"/>
    <w:rsid w:val="00860DE3"/>
    <w:rsid w:val="008612E1"/>
    <w:rsid w:val="008614DB"/>
    <w:rsid w:val="00861717"/>
    <w:rsid w:val="0086182C"/>
    <w:rsid w:val="00861913"/>
    <w:rsid w:val="00861A3B"/>
    <w:rsid w:val="00861B5F"/>
    <w:rsid w:val="00861C1A"/>
    <w:rsid w:val="008625D6"/>
    <w:rsid w:val="00862E36"/>
    <w:rsid w:val="00863167"/>
    <w:rsid w:val="00863246"/>
    <w:rsid w:val="008632EB"/>
    <w:rsid w:val="00863324"/>
    <w:rsid w:val="0086343E"/>
    <w:rsid w:val="00863798"/>
    <w:rsid w:val="00863868"/>
    <w:rsid w:val="00863A7F"/>
    <w:rsid w:val="00863B1A"/>
    <w:rsid w:val="00864548"/>
    <w:rsid w:val="00864721"/>
    <w:rsid w:val="00864725"/>
    <w:rsid w:val="00864826"/>
    <w:rsid w:val="00864BAE"/>
    <w:rsid w:val="00864E0A"/>
    <w:rsid w:val="00864F40"/>
    <w:rsid w:val="00864FE7"/>
    <w:rsid w:val="00865051"/>
    <w:rsid w:val="0086529A"/>
    <w:rsid w:val="00865DFB"/>
    <w:rsid w:val="00865E02"/>
    <w:rsid w:val="00865F3A"/>
    <w:rsid w:val="00866693"/>
    <w:rsid w:val="0086683D"/>
    <w:rsid w:val="008668EF"/>
    <w:rsid w:val="00866A07"/>
    <w:rsid w:val="00866A4B"/>
    <w:rsid w:val="00866E38"/>
    <w:rsid w:val="00866F81"/>
    <w:rsid w:val="00867073"/>
    <w:rsid w:val="00867184"/>
    <w:rsid w:val="00867386"/>
    <w:rsid w:val="00867864"/>
    <w:rsid w:val="0086798D"/>
    <w:rsid w:val="00870059"/>
    <w:rsid w:val="00870471"/>
    <w:rsid w:val="0087112B"/>
    <w:rsid w:val="008714BA"/>
    <w:rsid w:val="008714F1"/>
    <w:rsid w:val="00871A8E"/>
    <w:rsid w:val="00871D6D"/>
    <w:rsid w:val="00871E4E"/>
    <w:rsid w:val="00871F40"/>
    <w:rsid w:val="00872068"/>
    <w:rsid w:val="008720D7"/>
    <w:rsid w:val="00872408"/>
    <w:rsid w:val="008725B3"/>
    <w:rsid w:val="0087275C"/>
    <w:rsid w:val="0087292B"/>
    <w:rsid w:val="008730C8"/>
    <w:rsid w:val="0087313B"/>
    <w:rsid w:val="00873140"/>
    <w:rsid w:val="008736FC"/>
    <w:rsid w:val="008739D1"/>
    <w:rsid w:val="00873ACF"/>
    <w:rsid w:val="00873BD6"/>
    <w:rsid w:val="00873D64"/>
    <w:rsid w:val="00873E83"/>
    <w:rsid w:val="00874000"/>
    <w:rsid w:val="008740E3"/>
    <w:rsid w:val="008741C7"/>
    <w:rsid w:val="00874476"/>
    <w:rsid w:val="00874B2F"/>
    <w:rsid w:val="00874E7B"/>
    <w:rsid w:val="00874EE7"/>
    <w:rsid w:val="00874F61"/>
    <w:rsid w:val="0087507E"/>
    <w:rsid w:val="00875155"/>
    <w:rsid w:val="008755D2"/>
    <w:rsid w:val="00875620"/>
    <w:rsid w:val="008758BA"/>
    <w:rsid w:val="00875EA6"/>
    <w:rsid w:val="00875FA2"/>
    <w:rsid w:val="008761E7"/>
    <w:rsid w:val="00876557"/>
    <w:rsid w:val="008765FE"/>
    <w:rsid w:val="0087683B"/>
    <w:rsid w:val="00876A42"/>
    <w:rsid w:val="00876B93"/>
    <w:rsid w:val="00876C4D"/>
    <w:rsid w:val="00876F27"/>
    <w:rsid w:val="00876FAF"/>
    <w:rsid w:val="008772C9"/>
    <w:rsid w:val="00877386"/>
    <w:rsid w:val="008777E6"/>
    <w:rsid w:val="0087794F"/>
    <w:rsid w:val="0088015F"/>
    <w:rsid w:val="0088041A"/>
    <w:rsid w:val="0088055E"/>
    <w:rsid w:val="008805C3"/>
    <w:rsid w:val="0088090D"/>
    <w:rsid w:val="00880AD6"/>
    <w:rsid w:val="00880B65"/>
    <w:rsid w:val="00880E53"/>
    <w:rsid w:val="00880F0A"/>
    <w:rsid w:val="0088132C"/>
    <w:rsid w:val="008814CD"/>
    <w:rsid w:val="00881654"/>
    <w:rsid w:val="008816B3"/>
    <w:rsid w:val="00881A0C"/>
    <w:rsid w:val="00881C07"/>
    <w:rsid w:val="00881D00"/>
    <w:rsid w:val="00881EA0"/>
    <w:rsid w:val="00881F34"/>
    <w:rsid w:val="00882562"/>
    <w:rsid w:val="008825DA"/>
    <w:rsid w:val="00882716"/>
    <w:rsid w:val="0088277E"/>
    <w:rsid w:val="00882913"/>
    <w:rsid w:val="00882962"/>
    <w:rsid w:val="008829DF"/>
    <w:rsid w:val="00882D1F"/>
    <w:rsid w:val="00882F3B"/>
    <w:rsid w:val="00882F74"/>
    <w:rsid w:val="00883024"/>
    <w:rsid w:val="00883BA4"/>
    <w:rsid w:val="00883C75"/>
    <w:rsid w:val="00883D0E"/>
    <w:rsid w:val="00883D6A"/>
    <w:rsid w:val="00884133"/>
    <w:rsid w:val="0088454F"/>
    <w:rsid w:val="00884675"/>
    <w:rsid w:val="00884925"/>
    <w:rsid w:val="00884A1E"/>
    <w:rsid w:val="00884B2A"/>
    <w:rsid w:val="00885146"/>
    <w:rsid w:val="008852EB"/>
    <w:rsid w:val="008858B8"/>
    <w:rsid w:val="00885A1B"/>
    <w:rsid w:val="00885A6D"/>
    <w:rsid w:val="00885D3E"/>
    <w:rsid w:val="008865AE"/>
    <w:rsid w:val="008865B7"/>
    <w:rsid w:val="00886BDC"/>
    <w:rsid w:val="00886D24"/>
    <w:rsid w:val="00886D33"/>
    <w:rsid w:val="00886EB7"/>
    <w:rsid w:val="0088742E"/>
    <w:rsid w:val="008874D0"/>
    <w:rsid w:val="0088750D"/>
    <w:rsid w:val="00887630"/>
    <w:rsid w:val="00887828"/>
    <w:rsid w:val="00887D62"/>
    <w:rsid w:val="00890004"/>
    <w:rsid w:val="0089003F"/>
    <w:rsid w:val="00890206"/>
    <w:rsid w:val="008902D6"/>
    <w:rsid w:val="008907EC"/>
    <w:rsid w:val="00890C08"/>
    <w:rsid w:val="00890D27"/>
    <w:rsid w:val="00890F28"/>
    <w:rsid w:val="008913BA"/>
    <w:rsid w:val="00891438"/>
    <w:rsid w:val="008914D3"/>
    <w:rsid w:val="00891548"/>
    <w:rsid w:val="008915B0"/>
    <w:rsid w:val="0089175E"/>
    <w:rsid w:val="00891965"/>
    <w:rsid w:val="00891AB2"/>
    <w:rsid w:val="00891B73"/>
    <w:rsid w:val="00891E09"/>
    <w:rsid w:val="008920FB"/>
    <w:rsid w:val="00892128"/>
    <w:rsid w:val="0089214A"/>
    <w:rsid w:val="008922C4"/>
    <w:rsid w:val="0089246C"/>
    <w:rsid w:val="0089247B"/>
    <w:rsid w:val="008926CF"/>
    <w:rsid w:val="008926D4"/>
    <w:rsid w:val="00892781"/>
    <w:rsid w:val="00892897"/>
    <w:rsid w:val="00892D4E"/>
    <w:rsid w:val="00892D8E"/>
    <w:rsid w:val="00893238"/>
    <w:rsid w:val="00893422"/>
    <w:rsid w:val="00893CE4"/>
    <w:rsid w:val="00894101"/>
    <w:rsid w:val="00894291"/>
    <w:rsid w:val="0089433B"/>
    <w:rsid w:val="00894568"/>
    <w:rsid w:val="00894597"/>
    <w:rsid w:val="008949FC"/>
    <w:rsid w:val="00894B37"/>
    <w:rsid w:val="00894D60"/>
    <w:rsid w:val="00894FE9"/>
    <w:rsid w:val="008955A2"/>
    <w:rsid w:val="00895624"/>
    <w:rsid w:val="008956A6"/>
    <w:rsid w:val="00895E5A"/>
    <w:rsid w:val="00895FE5"/>
    <w:rsid w:val="0089606A"/>
    <w:rsid w:val="0089632D"/>
    <w:rsid w:val="008963B0"/>
    <w:rsid w:val="0089668F"/>
    <w:rsid w:val="0089681A"/>
    <w:rsid w:val="00896985"/>
    <w:rsid w:val="0089699A"/>
    <w:rsid w:val="00896B06"/>
    <w:rsid w:val="00896B35"/>
    <w:rsid w:val="00896D40"/>
    <w:rsid w:val="00896DAE"/>
    <w:rsid w:val="00896DB2"/>
    <w:rsid w:val="00897049"/>
    <w:rsid w:val="0089712F"/>
    <w:rsid w:val="008971F0"/>
    <w:rsid w:val="008977B2"/>
    <w:rsid w:val="00897954"/>
    <w:rsid w:val="00897D64"/>
    <w:rsid w:val="00897DDA"/>
    <w:rsid w:val="008A023B"/>
    <w:rsid w:val="008A065B"/>
    <w:rsid w:val="008A0D3F"/>
    <w:rsid w:val="008A0E50"/>
    <w:rsid w:val="008A108B"/>
    <w:rsid w:val="008A1630"/>
    <w:rsid w:val="008A1647"/>
    <w:rsid w:val="008A16C2"/>
    <w:rsid w:val="008A1887"/>
    <w:rsid w:val="008A1F1A"/>
    <w:rsid w:val="008A1F21"/>
    <w:rsid w:val="008A2202"/>
    <w:rsid w:val="008A24CC"/>
    <w:rsid w:val="008A253F"/>
    <w:rsid w:val="008A2A9E"/>
    <w:rsid w:val="008A2B01"/>
    <w:rsid w:val="008A317E"/>
    <w:rsid w:val="008A33B5"/>
    <w:rsid w:val="008A33CB"/>
    <w:rsid w:val="008A34F0"/>
    <w:rsid w:val="008A352C"/>
    <w:rsid w:val="008A3652"/>
    <w:rsid w:val="008A37B4"/>
    <w:rsid w:val="008A3A1C"/>
    <w:rsid w:val="008A3FE2"/>
    <w:rsid w:val="008A402A"/>
    <w:rsid w:val="008A438A"/>
    <w:rsid w:val="008A4469"/>
    <w:rsid w:val="008A453F"/>
    <w:rsid w:val="008A45A9"/>
    <w:rsid w:val="008A4713"/>
    <w:rsid w:val="008A4B76"/>
    <w:rsid w:val="008A4BB2"/>
    <w:rsid w:val="008A4CE3"/>
    <w:rsid w:val="008A4FEB"/>
    <w:rsid w:val="008A5604"/>
    <w:rsid w:val="008A56D0"/>
    <w:rsid w:val="008A571B"/>
    <w:rsid w:val="008A587F"/>
    <w:rsid w:val="008A5C90"/>
    <w:rsid w:val="008A5CEF"/>
    <w:rsid w:val="008A5D86"/>
    <w:rsid w:val="008A6520"/>
    <w:rsid w:val="008A6801"/>
    <w:rsid w:val="008A6C42"/>
    <w:rsid w:val="008A6F0F"/>
    <w:rsid w:val="008A7253"/>
    <w:rsid w:val="008A73AB"/>
    <w:rsid w:val="008A752F"/>
    <w:rsid w:val="008A76A2"/>
    <w:rsid w:val="008A7C14"/>
    <w:rsid w:val="008A7E9D"/>
    <w:rsid w:val="008B005F"/>
    <w:rsid w:val="008B0097"/>
    <w:rsid w:val="008B0274"/>
    <w:rsid w:val="008B0442"/>
    <w:rsid w:val="008B0688"/>
    <w:rsid w:val="008B0780"/>
    <w:rsid w:val="008B0808"/>
    <w:rsid w:val="008B0C56"/>
    <w:rsid w:val="008B0DF4"/>
    <w:rsid w:val="008B1465"/>
    <w:rsid w:val="008B198E"/>
    <w:rsid w:val="008B1B07"/>
    <w:rsid w:val="008B20F4"/>
    <w:rsid w:val="008B23D5"/>
    <w:rsid w:val="008B254E"/>
    <w:rsid w:val="008B2879"/>
    <w:rsid w:val="008B2C56"/>
    <w:rsid w:val="008B308E"/>
    <w:rsid w:val="008B3223"/>
    <w:rsid w:val="008B331B"/>
    <w:rsid w:val="008B3431"/>
    <w:rsid w:val="008B3952"/>
    <w:rsid w:val="008B3C2D"/>
    <w:rsid w:val="008B3DD5"/>
    <w:rsid w:val="008B3F10"/>
    <w:rsid w:val="008B428E"/>
    <w:rsid w:val="008B4967"/>
    <w:rsid w:val="008B4AF0"/>
    <w:rsid w:val="008B4F48"/>
    <w:rsid w:val="008B5053"/>
    <w:rsid w:val="008B5126"/>
    <w:rsid w:val="008B5226"/>
    <w:rsid w:val="008B5265"/>
    <w:rsid w:val="008B5336"/>
    <w:rsid w:val="008B5342"/>
    <w:rsid w:val="008B5423"/>
    <w:rsid w:val="008B5668"/>
    <w:rsid w:val="008B5BFC"/>
    <w:rsid w:val="008B5DD8"/>
    <w:rsid w:val="008B6182"/>
    <w:rsid w:val="008B61A4"/>
    <w:rsid w:val="008B61EA"/>
    <w:rsid w:val="008B6267"/>
    <w:rsid w:val="008B637D"/>
    <w:rsid w:val="008B6664"/>
    <w:rsid w:val="008B6861"/>
    <w:rsid w:val="008B6923"/>
    <w:rsid w:val="008B6AA8"/>
    <w:rsid w:val="008B6AF1"/>
    <w:rsid w:val="008B72FD"/>
    <w:rsid w:val="008B74C6"/>
    <w:rsid w:val="008B7552"/>
    <w:rsid w:val="008B7C69"/>
    <w:rsid w:val="008B7CE9"/>
    <w:rsid w:val="008C021C"/>
    <w:rsid w:val="008C025C"/>
    <w:rsid w:val="008C0313"/>
    <w:rsid w:val="008C03D3"/>
    <w:rsid w:val="008C0456"/>
    <w:rsid w:val="008C0618"/>
    <w:rsid w:val="008C0D20"/>
    <w:rsid w:val="008C0F97"/>
    <w:rsid w:val="008C1013"/>
    <w:rsid w:val="008C1399"/>
    <w:rsid w:val="008C18E2"/>
    <w:rsid w:val="008C18EC"/>
    <w:rsid w:val="008C1D4E"/>
    <w:rsid w:val="008C1EAC"/>
    <w:rsid w:val="008C231B"/>
    <w:rsid w:val="008C23C9"/>
    <w:rsid w:val="008C24F4"/>
    <w:rsid w:val="008C2B68"/>
    <w:rsid w:val="008C2B99"/>
    <w:rsid w:val="008C3087"/>
    <w:rsid w:val="008C32B2"/>
    <w:rsid w:val="008C35FD"/>
    <w:rsid w:val="008C36B9"/>
    <w:rsid w:val="008C38FD"/>
    <w:rsid w:val="008C3960"/>
    <w:rsid w:val="008C3988"/>
    <w:rsid w:val="008C3A43"/>
    <w:rsid w:val="008C3A46"/>
    <w:rsid w:val="008C3BC8"/>
    <w:rsid w:val="008C3E05"/>
    <w:rsid w:val="008C40EF"/>
    <w:rsid w:val="008C414C"/>
    <w:rsid w:val="008C43D6"/>
    <w:rsid w:val="008C43DD"/>
    <w:rsid w:val="008C449D"/>
    <w:rsid w:val="008C44FB"/>
    <w:rsid w:val="008C4698"/>
    <w:rsid w:val="008C46F5"/>
    <w:rsid w:val="008C4771"/>
    <w:rsid w:val="008C507B"/>
    <w:rsid w:val="008C54B2"/>
    <w:rsid w:val="008C5600"/>
    <w:rsid w:val="008C563C"/>
    <w:rsid w:val="008C567E"/>
    <w:rsid w:val="008C5968"/>
    <w:rsid w:val="008C597F"/>
    <w:rsid w:val="008C5A5C"/>
    <w:rsid w:val="008C5A72"/>
    <w:rsid w:val="008C5CB1"/>
    <w:rsid w:val="008C6177"/>
    <w:rsid w:val="008C61DB"/>
    <w:rsid w:val="008C627D"/>
    <w:rsid w:val="008C6320"/>
    <w:rsid w:val="008C652C"/>
    <w:rsid w:val="008C65A8"/>
    <w:rsid w:val="008C6898"/>
    <w:rsid w:val="008C6C03"/>
    <w:rsid w:val="008C6E5C"/>
    <w:rsid w:val="008C6EA8"/>
    <w:rsid w:val="008C702C"/>
    <w:rsid w:val="008C71E1"/>
    <w:rsid w:val="008C72F2"/>
    <w:rsid w:val="008C7576"/>
    <w:rsid w:val="008C75D7"/>
    <w:rsid w:val="008C794F"/>
    <w:rsid w:val="008C79B0"/>
    <w:rsid w:val="008C7BAC"/>
    <w:rsid w:val="008C7DE6"/>
    <w:rsid w:val="008C7E25"/>
    <w:rsid w:val="008C7FAC"/>
    <w:rsid w:val="008D01B6"/>
    <w:rsid w:val="008D02C5"/>
    <w:rsid w:val="008D033E"/>
    <w:rsid w:val="008D06E5"/>
    <w:rsid w:val="008D0A3E"/>
    <w:rsid w:val="008D0B3D"/>
    <w:rsid w:val="008D0BC2"/>
    <w:rsid w:val="008D0C4F"/>
    <w:rsid w:val="008D0CD0"/>
    <w:rsid w:val="008D0DB9"/>
    <w:rsid w:val="008D0E6A"/>
    <w:rsid w:val="008D0E84"/>
    <w:rsid w:val="008D1024"/>
    <w:rsid w:val="008D1290"/>
    <w:rsid w:val="008D1422"/>
    <w:rsid w:val="008D17C0"/>
    <w:rsid w:val="008D1A1E"/>
    <w:rsid w:val="008D1BB8"/>
    <w:rsid w:val="008D1E82"/>
    <w:rsid w:val="008D2132"/>
    <w:rsid w:val="008D21B7"/>
    <w:rsid w:val="008D2341"/>
    <w:rsid w:val="008D245E"/>
    <w:rsid w:val="008D25FA"/>
    <w:rsid w:val="008D270E"/>
    <w:rsid w:val="008D2E3F"/>
    <w:rsid w:val="008D3260"/>
    <w:rsid w:val="008D3315"/>
    <w:rsid w:val="008D3570"/>
    <w:rsid w:val="008D36F9"/>
    <w:rsid w:val="008D3B60"/>
    <w:rsid w:val="008D3E99"/>
    <w:rsid w:val="008D3FC7"/>
    <w:rsid w:val="008D4060"/>
    <w:rsid w:val="008D407C"/>
    <w:rsid w:val="008D40DC"/>
    <w:rsid w:val="008D4449"/>
    <w:rsid w:val="008D46AB"/>
    <w:rsid w:val="008D49F0"/>
    <w:rsid w:val="008D4B09"/>
    <w:rsid w:val="008D4B86"/>
    <w:rsid w:val="008D4C3C"/>
    <w:rsid w:val="008D4EA5"/>
    <w:rsid w:val="008D4F67"/>
    <w:rsid w:val="008D4FC4"/>
    <w:rsid w:val="008D5384"/>
    <w:rsid w:val="008D5912"/>
    <w:rsid w:val="008D59C3"/>
    <w:rsid w:val="008D5D3C"/>
    <w:rsid w:val="008D6440"/>
    <w:rsid w:val="008D6BE3"/>
    <w:rsid w:val="008D6D85"/>
    <w:rsid w:val="008D6DC5"/>
    <w:rsid w:val="008D740E"/>
    <w:rsid w:val="008D7D6F"/>
    <w:rsid w:val="008E01A7"/>
    <w:rsid w:val="008E0451"/>
    <w:rsid w:val="008E07C8"/>
    <w:rsid w:val="008E0804"/>
    <w:rsid w:val="008E0AF4"/>
    <w:rsid w:val="008E0C97"/>
    <w:rsid w:val="008E1301"/>
    <w:rsid w:val="008E14E1"/>
    <w:rsid w:val="008E1630"/>
    <w:rsid w:val="008E1845"/>
    <w:rsid w:val="008E1AD8"/>
    <w:rsid w:val="008E1D3C"/>
    <w:rsid w:val="008E1EBD"/>
    <w:rsid w:val="008E20E2"/>
    <w:rsid w:val="008E230A"/>
    <w:rsid w:val="008E33F7"/>
    <w:rsid w:val="008E36F4"/>
    <w:rsid w:val="008E3759"/>
    <w:rsid w:val="008E3AE5"/>
    <w:rsid w:val="008E3BC2"/>
    <w:rsid w:val="008E3BD2"/>
    <w:rsid w:val="008E3EB9"/>
    <w:rsid w:val="008E3F53"/>
    <w:rsid w:val="008E4C37"/>
    <w:rsid w:val="008E4DA7"/>
    <w:rsid w:val="008E5734"/>
    <w:rsid w:val="008E57F4"/>
    <w:rsid w:val="008E5A21"/>
    <w:rsid w:val="008E67A5"/>
    <w:rsid w:val="008E6A8E"/>
    <w:rsid w:val="008E6BB9"/>
    <w:rsid w:val="008E6BCD"/>
    <w:rsid w:val="008E6BF4"/>
    <w:rsid w:val="008E6EDD"/>
    <w:rsid w:val="008E75CE"/>
    <w:rsid w:val="008E795B"/>
    <w:rsid w:val="008E79E1"/>
    <w:rsid w:val="008E79ED"/>
    <w:rsid w:val="008E7B71"/>
    <w:rsid w:val="008F02CE"/>
    <w:rsid w:val="008F0737"/>
    <w:rsid w:val="008F0AD7"/>
    <w:rsid w:val="008F0E9F"/>
    <w:rsid w:val="008F0F82"/>
    <w:rsid w:val="008F13D4"/>
    <w:rsid w:val="008F14EB"/>
    <w:rsid w:val="008F16FD"/>
    <w:rsid w:val="008F1B7F"/>
    <w:rsid w:val="008F1D1A"/>
    <w:rsid w:val="008F21D1"/>
    <w:rsid w:val="008F224D"/>
    <w:rsid w:val="008F250D"/>
    <w:rsid w:val="008F2572"/>
    <w:rsid w:val="008F270F"/>
    <w:rsid w:val="008F2913"/>
    <w:rsid w:val="008F29CC"/>
    <w:rsid w:val="008F2A27"/>
    <w:rsid w:val="008F2ABB"/>
    <w:rsid w:val="008F2BED"/>
    <w:rsid w:val="008F2C32"/>
    <w:rsid w:val="008F2DA4"/>
    <w:rsid w:val="008F2E9A"/>
    <w:rsid w:val="008F2EC8"/>
    <w:rsid w:val="008F315A"/>
    <w:rsid w:val="008F35EC"/>
    <w:rsid w:val="008F3619"/>
    <w:rsid w:val="008F3713"/>
    <w:rsid w:val="008F38E2"/>
    <w:rsid w:val="008F3AC4"/>
    <w:rsid w:val="008F3D9D"/>
    <w:rsid w:val="008F40FB"/>
    <w:rsid w:val="008F4178"/>
    <w:rsid w:val="008F4198"/>
    <w:rsid w:val="008F43CD"/>
    <w:rsid w:val="008F4AB2"/>
    <w:rsid w:val="008F4B99"/>
    <w:rsid w:val="008F4CD2"/>
    <w:rsid w:val="008F4E29"/>
    <w:rsid w:val="008F50C4"/>
    <w:rsid w:val="008F5110"/>
    <w:rsid w:val="008F5522"/>
    <w:rsid w:val="008F5ADB"/>
    <w:rsid w:val="008F5B38"/>
    <w:rsid w:val="008F5B50"/>
    <w:rsid w:val="008F5CE4"/>
    <w:rsid w:val="008F5E55"/>
    <w:rsid w:val="008F5E59"/>
    <w:rsid w:val="008F60F5"/>
    <w:rsid w:val="008F627B"/>
    <w:rsid w:val="008F678E"/>
    <w:rsid w:val="008F69C4"/>
    <w:rsid w:val="008F6CC4"/>
    <w:rsid w:val="008F6D90"/>
    <w:rsid w:val="008F7429"/>
    <w:rsid w:val="008F760A"/>
    <w:rsid w:val="008F7D5A"/>
    <w:rsid w:val="008F7E9D"/>
    <w:rsid w:val="00900399"/>
    <w:rsid w:val="009003A0"/>
    <w:rsid w:val="0090043F"/>
    <w:rsid w:val="009005A9"/>
    <w:rsid w:val="00900702"/>
    <w:rsid w:val="009007C6"/>
    <w:rsid w:val="00900974"/>
    <w:rsid w:val="00900B51"/>
    <w:rsid w:val="00900CD7"/>
    <w:rsid w:val="009011BA"/>
    <w:rsid w:val="009011F7"/>
    <w:rsid w:val="0090166A"/>
    <w:rsid w:val="00901BFF"/>
    <w:rsid w:val="009020AA"/>
    <w:rsid w:val="009020B6"/>
    <w:rsid w:val="009021DC"/>
    <w:rsid w:val="0090227B"/>
    <w:rsid w:val="009029B3"/>
    <w:rsid w:val="00902A2A"/>
    <w:rsid w:val="00902A45"/>
    <w:rsid w:val="00902A59"/>
    <w:rsid w:val="00902D9B"/>
    <w:rsid w:val="00902E3F"/>
    <w:rsid w:val="0090314A"/>
    <w:rsid w:val="0090363C"/>
    <w:rsid w:val="0090380C"/>
    <w:rsid w:val="00903C7D"/>
    <w:rsid w:val="00903D3F"/>
    <w:rsid w:val="00903DD6"/>
    <w:rsid w:val="00903F36"/>
    <w:rsid w:val="00903F55"/>
    <w:rsid w:val="00904005"/>
    <w:rsid w:val="00904156"/>
    <w:rsid w:val="00904483"/>
    <w:rsid w:val="009046F9"/>
    <w:rsid w:val="0090486E"/>
    <w:rsid w:val="00904F10"/>
    <w:rsid w:val="00905805"/>
    <w:rsid w:val="00905C0C"/>
    <w:rsid w:val="00905FC7"/>
    <w:rsid w:val="0090606F"/>
    <w:rsid w:val="00906C69"/>
    <w:rsid w:val="00906E71"/>
    <w:rsid w:val="00907193"/>
    <w:rsid w:val="0090724D"/>
    <w:rsid w:val="00907462"/>
    <w:rsid w:val="00907743"/>
    <w:rsid w:val="00907A8E"/>
    <w:rsid w:val="00907AF6"/>
    <w:rsid w:val="00910172"/>
    <w:rsid w:val="0091043B"/>
    <w:rsid w:val="00910734"/>
    <w:rsid w:val="00910809"/>
    <w:rsid w:val="00910960"/>
    <w:rsid w:val="009109B8"/>
    <w:rsid w:val="00910A8B"/>
    <w:rsid w:val="00910B73"/>
    <w:rsid w:val="009112A2"/>
    <w:rsid w:val="00911848"/>
    <w:rsid w:val="00911AF0"/>
    <w:rsid w:val="00911F66"/>
    <w:rsid w:val="0091207E"/>
    <w:rsid w:val="009135DD"/>
    <w:rsid w:val="0091388E"/>
    <w:rsid w:val="00913C92"/>
    <w:rsid w:val="0091406A"/>
    <w:rsid w:val="0091416C"/>
    <w:rsid w:val="0091417C"/>
    <w:rsid w:val="009146AF"/>
    <w:rsid w:val="009148A0"/>
    <w:rsid w:val="00914910"/>
    <w:rsid w:val="009149F7"/>
    <w:rsid w:val="009150B0"/>
    <w:rsid w:val="009151BF"/>
    <w:rsid w:val="009151CE"/>
    <w:rsid w:val="009155FF"/>
    <w:rsid w:val="009156CA"/>
    <w:rsid w:val="00915BFF"/>
    <w:rsid w:val="00915DE9"/>
    <w:rsid w:val="00915F1D"/>
    <w:rsid w:val="009160B3"/>
    <w:rsid w:val="009160C4"/>
    <w:rsid w:val="00916107"/>
    <w:rsid w:val="00916266"/>
    <w:rsid w:val="009164EA"/>
    <w:rsid w:val="00916653"/>
    <w:rsid w:val="00917513"/>
    <w:rsid w:val="0091773F"/>
    <w:rsid w:val="009179AD"/>
    <w:rsid w:val="00917D5C"/>
    <w:rsid w:val="00917F47"/>
    <w:rsid w:val="00920470"/>
    <w:rsid w:val="009204DB"/>
    <w:rsid w:val="009204FE"/>
    <w:rsid w:val="009206E4"/>
    <w:rsid w:val="00920A4F"/>
    <w:rsid w:val="00920ACC"/>
    <w:rsid w:val="00920D46"/>
    <w:rsid w:val="00920DCC"/>
    <w:rsid w:val="00920E40"/>
    <w:rsid w:val="00920F01"/>
    <w:rsid w:val="00920F31"/>
    <w:rsid w:val="00920F64"/>
    <w:rsid w:val="009213D5"/>
    <w:rsid w:val="009215B6"/>
    <w:rsid w:val="0092167C"/>
    <w:rsid w:val="0092179C"/>
    <w:rsid w:val="009217A3"/>
    <w:rsid w:val="009217A6"/>
    <w:rsid w:val="009217B9"/>
    <w:rsid w:val="00921F1F"/>
    <w:rsid w:val="009227FF"/>
    <w:rsid w:val="00922C03"/>
    <w:rsid w:val="00922C8C"/>
    <w:rsid w:val="00922CC6"/>
    <w:rsid w:val="00922E8A"/>
    <w:rsid w:val="0092314D"/>
    <w:rsid w:val="0092338D"/>
    <w:rsid w:val="009233E2"/>
    <w:rsid w:val="00923860"/>
    <w:rsid w:val="00923ACA"/>
    <w:rsid w:val="00923C12"/>
    <w:rsid w:val="00923D76"/>
    <w:rsid w:val="00923EA0"/>
    <w:rsid w:val="009241F4"/>
    <w:rsid w:val="00924299"/>
    <w:rsid w:val="0092448E"/>
    <w:rsid w:val="00924A1D"/>
    <w:rsid w:val="00924C42"/>
    <w:rsid w:val="009251AF"/>
    <w:rsid w:val="009252C2"/>
    <w:rsid w:val="009252D3"/>
    <w:rsid w:val="009252E8"/>
    <w:rsid w:val="00925794"/>
    <w:rsid w:val="009257CF"/>
    <w:rsid w:val="009257DA"/>
    <w:rsid w:val="009257FC"/>
    <w:rsid w:val="009259C6"/>
    <w:rsid w:val="00925C5C"/>
    <w:rsid w:val="00926001"/>
    <w:rsid w:val="009260F1"/>
    <w:rsid w:val="009263B4"/>
    <w:rsid w:val="00926495"/>
    <w:rsid w:val="00926533"/>
    <w:rsid w:val="0092682D"/>
    <w:rsid w:val="00926960"/>
    <w:rsid w:val="00926C2C"/>
    <w:rsid w:val="00926C9B"/>
    <w:rsid w:val="00927455"/>
    <w:rsid w:val="0092749D"/>
    <w:rsid w:val="00927C4F"/>
    <w:rsid w:val="00927D30"/>
    <w:rsid w:val="00927E4E"/>
    <w:rsid w:val="00927FA8"/>
    <w:rsid w:val="0093000F"/>
    <w:rsid w:val="00930212"/>
    <w:rsid w:val="0093032F"/>
    <w:rsid w:val="0093091E"/>
    <w:rsid w:val="00930CD1"/>
    <w:rsid w:val="00930E02"/>
    <w:rsid w:val="0093133E"/>
    <w:rsid w:val="00931355"/>
    <w:rsid w:val="009313C6"/>
    <w:rsid w:val="00931CF2"/>
    <w:rsid w:val="00931DAB"/>
    <w:rsid w:val="00931F81"/>
    <w:rsid w:val="00932279"/>
    <w:rsid w:val="009325D2"/>
    <w:rsid w:val="009325F3"/>
    <w:rsid w:val="0093293C"/>
    <w:rsid w:val="00932B11"/>
    <w:rsid w:val="00933164"/>
    <w:rsid w:val="009333D4"/>
    <w:rsid w:val="00933612"/>
    <w:rsid w:val="00933707"/>
    <w:rsid w:val="009338A5"/>
    <w:rsid w:val="009338D3"/>
    <w:rsid w:val="00933A4C"/>
    <w:rsid w:val="00934084"/>
    <w:rsid w:val="00934740"/>
    <w:rsid w:val="009348AD"/>
    <w:rsid w:val="00934A56"/>
    <w:rsid w:val="00934FFB"/>
    <w:rsid w:val="00935418"/>
    <w:rsid w:val="009359FA"/>
    <w:rsid w:val="00935CDC"/>
    <w:rsid w:val="00935CE7"/>
    <w:rsid w:val="0093601E"/>
    <w:rsid w:val="0093627E"/>
    <w:rsid w:val="0093641D"/>
    <w:rsid w:val="009364AC"/>
    <w:rsid w:val="0093650A"/>
    <w:rsid w:val="00936849"/>
    <w:rsid w:val="00936A5C"/>
    <w:rsid w:val="00936A94"/>
    <w:rsid w:val="00936B66"/>
    <w:rsid w:val="00936C74"/>
    <w:rsid w:val="00936D4C"/>
    <w:rsid w:val="00936DC4"/>
    <w:rsid w:val="00937287"/>
    <w:rsid w:val="00937439"/>
    <w:rsid w:val="00937517"/>
    <w:rsid w:val="0093755A"/>
    <w:rsid w:val="0093765A"/>
    <w:rsid w:val="00937A53"/>
    <w:rsid w:val="00937A5B"/>
    <w:rsid w:val="00937B9E"/>
    <w:rsid w:val="00937EC5"/>
    <w:rsid w:val="009402BB"/>
    <w:rsid w:val="009403B2"/>
    <w:rsid w:val="00940479"/>
    <w:rsid w:val="00940602"/>
    <w:rsid w:val="009408FC"/>
    <w:rsid w:val="00940AC9"/>
    <w:rsid w:val="00940E3D"/>
    <w:rsid w:val="00941008"/>
    <w:rsid w:val="00941091"/>
    <w:rsid w:val="00941635"/>
    <w:rsid w:val="00941815"/>
    <w:rsid w:val="009418A5"/>
    <w:rsid w:val="00941CB4"/>
    <w:rsid w:val="00941D28"/>
    <w:rsid w:val="00941E0B"/>
    <w:rsid w:val="00941E7F"/>
    <w:rsid w:val="0094231E"/>
    <w:rsid w:val="009423C0"/>
    <w:rsid w:val="0094244D"/>
    <w:rsid w:val="009425DD"/>
    <w:rsid w:val="00942A3F"/>
    <w:rsid w:val="00942A91"/>
    <w:rsid w:val="00942C26"/>
    <w:rsid w:val="00942DE6"/>
    <w:rsid w:val="0094306E"/>
    <w:rsid w:val="009430F3"/>
    <w:rsid w:val="009433A2"/>
    <w:rsid w:val="009433B8"/>
    <w:rsid w:val="00943483"/>
    <w:rsid w:val="00943641"/>
    <w:rsid w:val="009438FE"/>
    <w:rsid w:val="009439A8"/>
    <w:rsid w:val="00943A8E"/>
    <w:rsid w:val="009440EE"/>
    <w:rsid w:val="0094414E"/>
    <w:rsid w:val="0094451A"/>
    <w:rsid w:val="00944687"/>
    <w:rsid w:val="00944C91"/>
    <w:rsid w:val="00944E2B"/>
    <w:rsid w:val="00944EFF"/>
    <w:rsid w:val="0094564E"/>
    <w:rsid w:val="0094566C"/>
    <w:rsid w:val="00945826"/>
    <w:rsid w:val="0094585F"/>
    <w:rsid w:val="00945928"/>
    <w:rsid w:val="0094597C"/>
    <w:rsid w:val="00945BA5"/>
    <w:rsid w:val="00945C54"/>
    <w:rsid w:val="00945F3F"/>
    <w:rsid w:val="0094603E"/>
    <w:rsid w:val="00946641"/>
    <w:rsid w:val="00946717"/>
    <w:rsid w:val="009472B1"/>
    <w:rsid w:val="009476E5"/>
    <w:rsid w:val="0094776C"/>
    <w:rsid w:val="00947874"/>
    <w:rsid w:val="009478EE"/>
    <w:rsid w:val="00947D78"/>
    <w:rsid w:val="00947EC3"/>
    <w:rsid w:val="00947F58"/>
    <w:rsid w:val="009502D9"/>
    <w:rsid w:val="009503DA"/>
    <w:rsid w:val="009507BE"/>
    <w:rsid w:val="00950D6B"/>
    <w:rsid w:val="00950E4C"/>
    <w:rsid w:val="00951190"/>
    <w:rsid w:val="0095125B"/>
    <w:rsid w:val="00951407"/>
    <w:rsid w:val="009514DB"/>
    <w:rsid w:val="00951811"/>
    <w:rsid w:val="0095185F"/>
    <w:rsid w:val="0095190A"/>
    <w:rsid w:val="00951A7A"/>
    <w:rsid w:val="009520AA"/>
    <w:rsid w:val="0095225C"/>
    <w:rsid w:val="00952CDB"/>
    <w:rsid w:val="009530D6"/>
    <w:rsid w:val="009534ED"/>
    <w:rsid w:val="009536FF"/>
    <w:rsid w:val="00953AF1"/>
    <w:rsid w:val="00954B8D"/>
    <w:rsid w:val="00954E3B"/>
    <w:rsid w:val="00955049"/>
    <w:rsid w:val="00955534"/>
    <w:rsid w:val="009555B6"/>
    <w:rsid w:val="00955CCA"/>
    <w:rsid w:val="009562EA"/>
    <w:rsid w:val="00956308"/>
    <w:rsid w:val="009566BD"/>
    <w:rsid w:val="009568C1"/>
    <w:rsid w:val="00956C47"/>
    <w:rsid w:val="00956CC4"/>
    <w:rsid w:val="00956F9A"/>
    <w:rsid w:val="0095713D"/>
    <w:rsid w:val="00957519"/>
    <w:rsid w:val="009575FD"/>
    <w:rsid w:val="009579A0"/>
    <w:rsid w:val="00960029"/>
    <w:rsid w:val="00960103"/>
    <w:rsid w:val="009607AD"/>
    <w:rsid w:val="009608C2"/>
    <w:rsid w:val="00960B88"/>
    <w:rsid w:val="00960D17"/>
    <w:rsid w:val="00960D87"/>
    <w:rsid w:val="00960E2F"/>
    <w:rsid w:val="0096117F"/>
    <w:rsid w:val="00961A7B"/>
    <w:rsid w:val="009620BC"/>
    <w:rsid w:val="00962274"/>
    <w:rsid w:val="00962282"/>
    <w:rsid w:val="00962349"/>
    <w:rsid w:val="0096276D"/>
    <w:rsid w:val="00962784"/>
    <w:rsid w:val="009627AF"/>
    <w:rsid w:val="009627D4"/>
    <w:rsid w:val="00962B14"/>
    <w:rsid w:val="00962C5A"/>
    <w:rsid w:val="00962F50"/>
    <w:rsid w:val="009630F4"/>
    <w:rsid w:val="00963116"/>
    <w:rsid w:val="00963680"/>
    <w:rsid w:val="00963A05"/>
    <w:rsid w:val="00963AC3"/>
    <w:rsid w:val="00963EB6"/>
    <w:rsid w:val="00963ED9"/>
    <w:rsid w:val="009641B3"/>
    <w:rsid w:val="00964456"/>
    <w:rsid w:val="009647A5"/>
    <w:rsid w:val="00964A6F"/>
    <w:rsid w:val="00964ACF"/>
    <w:rsid w:val="00964AD6"/>
    <w:rsid w:val="00964D7A"/>
    <w:rsid w:val="00964DDD"/>
    <w:rsid w:val="009650D0"/>
    <w:rsid w:val="009652D4"/>
    <w:rsid w:val="009656DB"/>
    <w:rsid w:val="009657E5"/>
    <w:rsid w:val="0096594A"/>
    <w:rsid w:val="00965DBB"/>
    <w:rsid w:val="009663BF"/>
    <w:rsid w:val="00966456"/>
    <w:rsid w:val="00966895"/>
    <w:rsid w:val="009668B1"/>
    <w:rsid w:val="009669A9"/>
    <w:rsid w:val="00966BB4"/>
    <w:rsid w:val="00966E1D"/>
    <w:rsid w:val="00967104"/>
    <w:rsid w:val="009671E3"/>
    <w:rsid w:val="00967369"/>
    <w:rsid w:val="0096788D"/>
    <w:rsid w:val="009678FA"/>
    <w:rsid w:val="00967CC3"/>
    <w:rsid w:val="00970018"/>
    <w:rsid w:val="00970498"/>
    <w:rsid w:val="00970717"/>
    <w:rsid w:val="00970C56"/>
    <w:rsid w:val="009711B9"/>
    <w:rsid w:val="0097131A"/>
    <w:rsid w:val="009718A6"/>
    <w:rsid w:val="009719F3"/>
    <w:rsid w:val="00971A84"/>
    <w:rsid w:val="00971B89"/>
    <w:rsid w:val="00971C5A"/>
    <w:rsid w:val="00971CD5"/>
    <w:rsid w:val="00971D13"/>
    <w:rsid w:val="00972394"/>
    <w:rsid w:val="009726AE"/>
    <w:rsid w:val="00972AC7"/>
    <w:rsid w:val="00972AF8"/>
    <w:rsid w:val="00972C33"/>
    <w:rsid w:val="009730B4"/>
    <w:rsid w:val="0097320B"/>
    <w:rsid w:val="009735F9"/>
    <w:rsid w:val="009738BB"/>
    <w:rsid w:val="00973AFC"/>
    <w:rsid w:val="00973F5B"/>
    <w:rsid w:val="00973F96"/>
    <w:rsid w:val="0097466E"/>
    <w:rsid w:val="00974BEB"/>
    <w:rsid w:val="00974C6A"/>
    <w:rsid w:val="009750B6"/>
    <w:rsid w:val="00975199"/>
    <w:rsid w:val="0097579B"/>
    <w:rsid w:val="009758B2"/>
    <w:rsid w:val="0097596D"/>
    <w:rsid w:val="00975A8C"/>
    <w:rsid w:val="00975BFC"/>
    <w:rsid w:val="00975D38"/>
    <w:rsid w:val="009760CE"/>
    <w:rsid w:val="009762CD"/>
    <w:rsid w:val="009765C2"/>
    <w:rsid w:val="00976613"/>
    <w:rsid w:val="00976A48"/>
    <w:rsid w:val="00976C4D"/>
    <w:rsid w:val="00976E39"/>
    <w:rsid w:val="00976F1E"/>
    <w:rsid w:val="00976F33"/>
    <w:rsid w:val="0097716D"/>
    <w:rsid w:val="009776C5"/>
    <w:rsid w:val="009779E4"/>
    <w:rsid w:val="00977A85"/>
    <w:rsid w:val="00977BD7"/>
    <w:rsid w:val="009801C1"/>
    <w:rsid w:val="00980217"/>
    <w:rsid w:val="00980455"/>
    <w:rsid w:val="009805F5"/>
    <w:rsid w:val="009811A6"/>
    <w:rsid w:val="00981345"/>
    <w:rsid w:val="0098179A"/>
    <w:rsid w:val="00981823"/>
    <w:rsid w:val="009821A4"/>
    <w:rsid w:val="0098264B"/>
    <w:rsid w:val="0098264F"/>
    <w:rsid w:val="00982974"/>
    <w:rsid w:val="00982FCF"/>
    <w:rsid w:val="00983030"/>
    <w:rsid w:val="009830CC"/>
    <w:rsid w:val="0098326E"/>
    <w:rsid w:val="00983420"/>
    <w:rsid w:val="00983472"/>
    <w:rsid w:val="0098366F"/>
    <w:rsid w:val="0098382B"/>
    <w:rsid w:val="00983883"/>
    <w:rsid w:val="009838DC"/>
    <w:rsid w:val="00983A8C"/>
    <w:rsid w:val="00983D31"/>
    <w:rsid w:val="00983D4A"/>
    <w:rsid w:val="00983E1C"/>
    <w:rsid w:val="009840D8"/>
    <w:rsid w:val="00984117"/>
    <w:rsid w:val="0098423F"/>
    <w:rsid w:val="009843AE"/>
    <w:rsid w:val="0098466B"/>
    <w:rsid w:val="009848C4"/>
    <w:rsid w:val="009848CA"/>
    <w:rsid w:val="0098493E"/>
    <w:rsid w:val="00984B08"/>
    <w:rsid w:val="00984E9B"/>
    <w:rsid w:val="00984FEF"/>
    <w:rsid w:val="0098509F"/>
    <w:rsid w:val="0098526E"/>
    <w:rsid w:val="0098592B"/>
    <w:rsid w:val="00985A7A"/>
    <w:rsid w:val="00985B52"/>
    <w:rsid w:val="00985D48"/>
    <w:rsid w:val="00985F7D"/>
    <w:rsid w:val="00986365"/>
    <w:rsid w:val="009865E5"/>
    <w:rsid w:val="00986613"/>
    <w:rsid w:val="009869AA"/>
    <w:rsid w:val="00987092"/>
    <w:rsid w:val="009871E5"/>
    <w:rsid w:val="00987356"/>
    <w:rsid w:val="0098752C"/>
    <w:rsid w:val="0098758F"/>
    <w:rsid w:val="009875D1"/>
    <w:rsid w:val="009878AD"/>
    <w:rsid w:val="00987A90"/>
    <w:rsid w:val="00990209"/>
    <w:rsid w:val="0099085C"/>
    <w:rsid w:val="00990950"/>
    <w:rsid w:val="00990A2A"/>
    <w:rsid w:val="00990D2E"/>
    <w:rsid w:val="00990DF8"/>
    <w:rsid w:val="00991028"/>
    <w:rsid w:val="009910D3"/>
    <w:rsid w:val="009914A7"/>
    <w:rsid w:val="0099164A"/>
    <w:rsid w:val="009918DC"/>
    <w:rsid w:val="00991A8F"/>
    <w:rsid w:val="00991B7F"/>
    <w:rsid w:val="00991F6B"/>
    <w:rsid w:val="00992281"/>
    <w:rsid w:val="00992622"/>
    <w:rsid w:val="00992A8E"/>
    <w:rsid w:val="0099350B"/>
    <w:rsid w:val="009936D6"/>
    <w:rsid w:val="009938F5"/>
    <w:rsid w:val="00993D4B"/>
    <w:rsid w:val="00993EA3"/>
    <w:rsid w:val="00993EA6"/>
    <w:rsid w:val="00993EC0"/>
    <w:rsid w:val="00993F43"/>
    <w:rsid w:val="009941ED"/>
    <w:rsid w:val="00994576"/>
    <w:rsid w:val="00994818"/>
    <w:rsid w:val="009949ED"/>
    <w:rsid w:val="00994A16"/>
    <w:rsid w:val="009950F8"/>
    <w:rsid w:val="009954BD"/>
    <w:rsid w:val="009958A1"/>
    <w:rsid w:val="00995C32"/>
    <w:rsid w:val="009960F8"/>
    <w:rsid w:val="009962E7"/>
    <w:rsid w:val="0099635F"/>
    <w:rsid w:val="00996676"/>
    <w:rsid w:val="00996751"/>
    <w:rsid w:val="00996787"/>
    <w:rsid w:val="009967C9"/>
    <w:rsid w:val="0099680D"/>
    <w:rsid w:val="00996B2C"/>
    <w:rsid w:val="00996E70"/>
    <w:rsid w:val="00996FE4"/>
    <w:rsid w:val="00997142"/>
    <w:rsid w:val="00997180"/>
    <w:rsid w:val="009976A0"/>
    <w:rsid w:val="009976BD"/>
    <w:rsid w:val="00997A55"/>
    <w:rsid w:val="00997FD4"/>
    <w:rsid w:val="009A00F9"/>
    <w:rsid w:val="009A0322"/>
    <w:rsid w:val="009A04E5"/>
    <w:rsid w:val="009A06C6"/>
    <w:rsid w:val="009A0840"/>
    <w:rsid w:val="009A0B7D"/>
    <w:rsid w:val="009A0B88"/>
    <w:rsid w:val="009A0BFD"/>
    <w:rsid w:val="009A0DB8"/>
    <w:rsid w:val="009A0F65"/>
    <w:rsid w:val="009A14AD"/>
    <w:rsid w:val="009A18FD"/>
    <w:rsid w:val="009A19D0"/>
    <w:rsid w:val="009A1CC8"/>
    <w:rsid w:val="009A1DCA"/>
    <w:rsid w:val="009A1EB6"/>
    <w:rsid w:val="009A1F00"/>
    <w:rsid w:val="009A1F5E"/>
    <w:rsid w:val="009A28AE"/>
    <w:rsid w:val="009A2D18"/>
    <w:rsid w:val="009A2D9D"/>
    <w:rsid w:val="009A2F87"/>
    <w:rsid w:val="009A31A8"/>
    <w:rsid w:val="009A3395"/>
    <w:rsid w:val="009A38EE"/>
    <w:rsid w:val="009A3A33"/>
    <w:rsid w:val="009A3B2C"/>
    <w:rsid w:val="009A3B34"/>
    <w:rsid w:val="009A3EDF"/>
    <w:rsid w:val="009A4184"/>
    <w:rsid w:val="009A467A"/>
    <w:rsid w:val="009A4804"/>
    <w:rsid w:val="009A4925"/>
    <w:rsid w:val="009A4A3B"/>
    <w:rsid w:val="009A4B83"/>
    <w:rsid w:val="009A4D57"/>
    <w:rsid w:val="009A4DBC"/>
    <w:rsid w:val="009A4E01"/>
    <w:rsid w:val="009A52B5"/>
    <w:rsid w:val="009A5B71"/>
    <w:rsid w:val="009A5BA2"/>
    <w:rsid w:val="009A5E7C"/>
    <w:rsid w:val="009A60EA"/>
    <w:rsid w:val="009A615D"/>
    <w:rsid w:val="009A6308"/>
    <w:rsid w:val="009A637C"/>
    <w:rsid w:val="009A6450"/>
    <w:rsid w:val="009A65EA"/>
    <w:rsid w:val="009A6670"/>
    <w:rsid w:val="009A6827"/>
    <w:rsid w:val="009A6E9B"/>
    <w:rsid w:val="009A6F6E"/>
    <w:rsid w:val="009A6FDC"/>
    <w:rsid w:val="009A70ED"/>
    <w:rsid w:val="009A750D"/>
    <w:rsid w:val="009A7599"/>
    <w:rsid w:val="009A7A36"/>
    <w:rsid w:val="009A7B19"/>
    <w:rsid w:val="009A7C2E"/>
    <w:rsid w:val="009A7DCE"/>
    <w:rsid w:val="009A7FE5"/>
    <w:rsid w:val="009B00D2"/>
    <w:rsid w:val="009B03BB"/>
    <w:rsid w:val="009B0463"/>
    <w:rsid w:val="009B0564"/>
    <w:rsid w:val="009B06DC"/>
    <w:rsid w:val="009B09F2"/>
    <w:rsid w:val="009B0A01"/>
    <w:rsid w:val="009B0CD5"/>
    <w:rsid w:val="009B10E3"/>
    <w:rsid w:val="009B1506"/>
    <w:rsid w:val="009B162D"/>
    <w:rsid w:val="009B16E2"/>
    <w:rsid w:val="009B1823"/>
    <w:rsid w:val="009B18E0"/>
    <w:rsid w:val="009B1AAB"/>
    <w:rsid w:val="009B1C2D"/>
    <w:rsid w:val="009B1EA5"/>
    <w:rsid w:val="009B269D"/>
    <w:rsid w:val="009B27E6"/>
    <w:rsid w:val="009B2A13"/>
    <w:rsid w:val="009B2EBB"/>
    <w:rsid w:val="009B2F7E"/>
    <w:rsid w:val="009B3147"/>
    <w:rsid w:val="009B3361"/>
    <w:rsid w:val="009B358C"/>
    <w:rsid w:val="009B39EF"/>
    <w:rsid w:val="009B3DDF"/>
    <w:rsid w:val="009B3E72"/>
    <w:rsid w:val="009B3EF6"/>
    <w:rsid w:val="009B4173"/>
    <w:rsid w:val="009B424A"/>
    <w:rsid w:val="009B4668"/>
    <w:rsid w:val="009B4803"/>
    <w:rsid w:val="009B4879"/>
    <w:rsid w:val="009B48F8"/>
    <w:rsid w:val="009B4DC2"/>
    <w:rsid w:val="009B4F3E"/>
    <w:rsid w:val="009B4F58"/>
    <w:rsid w:val="009B4FBA"/>
    <w:rsid w:val="009B50BC"/>
    <w:rsid w:val="009B5268"/>
    <w:rsid w:val="009B59AC"/>
    <w:rsid w:val="009B59F3"/>
    <w:rsid w:val="009B5A90"/>
    <w:rsid w:val="009B5AB7"/>
    <w:rsid w:val="009B5E04"/>
    <w:rsid w:val="009B5F2A"/>
    <w:rsid w:val="009B5FD4"/>
    <w:rsid w:val="009B629A"/>
    <w:rsid w:val="009B62EC"/>
    <w:rsid w:val="009B6935"/>
    <w:rsid w:val="009B6A0D"/>
    <w:rsid w:val="009B6A5D"/>
    <w:rsid w:val="009B6B22"/>
    <w:rsid w:val="009B6C7B"/>
    <w:rsid w:val="009B6E59"/>
    <w:rsid w:val="009B6E8A"/>
    <w:rsid w:val="009B7527"/>
    <w:rsid w:val="009C01AA"/>
    <w:rsid w:val="009C07F4"/>
    <w:rsid w:val="009C080A"/>
    <w:rsid w:val="009C08D0"/>
    <w:rsid w:val="009C0966"/>
    <w:rsid w:val="009C0F6D"/>
    <w:rsid w:val="009C109A"/>
    <w:rsid w:val="009C1909"/>
    <w:rsid w:val="009C1A6A"/>
    <w:rsid w:val="009C1E8B"/>
    <w:rsid w:val="009C2124"/>
    <w:rsid w:val="009C2328"/>
    <w:rsid w:val="009C248A"/>
    <w:rsid w:val="009C2661"/>
    <w:rsid w:val="009C28F5"/>
    <w:rsid w:val="009C2A33"/>
    <w:rsid w:val="009C2CEC"/>
    <w:rsid w:val="009C2E00"/>
    <w:rsid w:val="009C318B"/>
    <w:rsid w:val="009C37CE"/>
    <w:rsid w:val="009C383E"/>
    <w:rsid w:val="009C3855"/>
    <w:rsid w:val="009C3B19"/>
    <w:rsid w:val="009C3CBE"/>
    <w:rsid w:val="009C3CCA"/>
    <w:rsid w:val="009C3D97"/>
    <w:rsid w:val="009C3FC0"/>
    <w:rsid w:val="009C41F8"/>
    <w:rsid w:val="009C42C1"/>
    <w:rsid w:val="009C451E"/>
    <w:rsid w:val="009C48C7"/>
    <w:rsid w:val="009C4B31"/>
    <w:rsid w:val="009C4BAE"/>
    <w:rsid w:val="009C4F51"/>
    <w:rsid w:val="009C4FAE"/>
    <w:rsid w:val="009C5339"/>
    <w:rsid w:val="009C5365"/>
    <w:rsid w:val="009C53B8"/>
    <w:rsid w:val="009C561C"/>
    <w:rsid w:val="009C5646"/>
    <w:rsid w:val="009C5762"/>
    <w:rsid w:val="009C57FB"/>
    <w:rsid w:val="009C5809"/>
    <w:rsid w:val="009C596B"/>
    <w:rsid w:val="009C6023"/>
    <w:rsid w:val="009C61AD"/>
    <w:rsid w:val="009C62B9"/>
    <w:rsid w:val="009C6738"/>
    <w:rsid w:val="009C691E"/>
    <w:rsid w:val="009C6B6E"/>
    <w:rsid w:val="009C6F3C"/>
    <w:rsid w:val="009C6FCB"/>
    <w:rsid w:val="009C6FFA"/>
    <w:rsid w:val="009C70C1"/>
    <w:rsid w:val="009C73AB"/>
    <w:rsid w:val="009C7554"/>
    <w:rsid w:val="009C77BE"/>
    <w:rsid w:val="009C7918"/>
    <w:rsid w:val="009C7ABD"/>
    <w:rsid w:val="009C7BC9"/>
    <w:rsid w:val="009C7D06"/>
    <w:rsid w:val="009D0077"/>
    <w:rsid w:val="009D00D7"/>
    <w:rsid w:val="009D0324"/>
    <w:rsid w:val="009D0633"/>
    <w:rsid w:val="009D0717"/>
    <w:rsid w:val="009D09A9"/>
    <w:rsid w:val="009D0C7D"/>
    <w:rsid w:val="009D108E"/>
    <w:rsid w:val="009D1233"/>
    <w:rsid w:val="009D129A"/>
    <w:rsid w:val="009D1960"/>
    <w:rsid w:val="009D1975"/>
    <w:rsid w:val="009D20B0"/>
    <w:rsid w:val="009D2215"/>
    <w:rsid w:val="009D2233"/>
    <w:rsid w:val="009D2245"/>
    <w:rsid w:val="009D2408"/>
    <w:rsid w:val="009D2445"/>
    <w:rsid w:val="009D2898"/>
    <w:rsid w:val="009D29C7"/>
    <w:rsid w:val="009D2DE3"/>
    <w:rsid w:val="009D2FBB"/>
    <w:rsid w:val="009D3030"/>
    <w:rsid w:val="009D3604"/>
    <w:rsid w:val="009D3720"/>
    <w:rsid w:val="009D385D"/>
    <w:rsid w:val="009D3C1F"/>
    <w:rsid w:val="009D3E7C"/>
    <w:rsid w:val="009D4133"/>
    <w:rsid w:val="009D44F3"/>
    <w:rsid w:val="009D4510"/>
    <w:rsid w:val="009D4527"/>
    <w:rsid w:val="009D473C"/>
    <w:rsid w:val="009D4798"/>
    <w:rsid w:val="009D4974"/>
    <w:rsid w:val="009D49D6"/>
    <w:rsid w:val="009D4A2D"/>
    <w:rsid w:val="009D4B6E"/>
    <w:rsid w:val="009D4C09"/>
    <w:rsid w:val="009D5208"/>
    <w:rsid w:val="009D53D4"/>
    <w:rsid w:val="009D5682"/>
    <w:rsid w:val="009D5A40"/>
    <w:rsid w:val="009D5A84"/>
    <w:rsid w:val="009D6029"/>
    <w:rsid w:val="009D6045"/>
    <w:rsid w:val="009D624E"/>
    <w:rsid w:val="009D6375"/>
    <w:rsid w:val="009D65A2"/>
    <w:rsid w:val="009D66FA"/>
    <w:rsid w:val="009D6849"/>
    <w:rsid w:val="009D695B"/>
    <w:rsid w:val="009D6AF9"/>
    <w:rsid w:val="009D6C53"/>
    <w:rsid w:val="009D6D80"/>
    <w:rsid w:val="009D6DDC"/>
    <w:rsid w:val="009D6F8F"/>
    <w:rsid w:val="009D7504"/>
    <w:rsid w:val="009D7507"/>
    <w:rsid w:val="009D7B21"/>
    <w:rsid w:val="009E02B3"/>
    <w:rsid w:val="009E03E8"/>
    <w:rsid w:val="009E05FD"/>
    <w:rsid w:val="009E096E"/>
    <w:rsid w:val="009E0B2D"/>
    <w:rsid w:val="009E0E70"/>
    <w:rsid w:val="009E10B5"/>
    <w:rsid w:val="009E1317"/>
    <w:rsid w:val="009E1397"/>
    <w:rsid w:val="009E139C"/>
    <w:rsid w:val="009E18B3"/>
    <w:rsid w:val="009E197B"/>
    <w:rsid w:val="009E1D41"/>
    <w:rsid w:val="009E1D8D"/>
    <w:rsid w:val="009E1D96"/>
    <w:rsid w:val="009E1FF9"/>
    <w:rsid w:val="009E22A6"/>
    <w:rsid w:val="009E25C8"/>
    <w:rsid w:val="009E277C"/>
    <w:rsid w:val="009E2970"/>
    <w:rsid w:val="009E29E0"/>
    <w:rsid w:val="009E2C06"/>
    <w:rsid w:val="009E2F71"/>
    <w:rsid w:val="009E3044"/>
    <w:rsid w:val="009E33F5"/>
    <w:rsid w:val="009E3478"/>
    <w:rsid w:val="009E3BA9"/>
    <w:rsid w:val="009E3CCF"/>
    <w:rsid w:val="009E435B"/>
    <w:rsid w:val="009E4387"/>
    <w:rsid w:val="009E4425"/>
    <w:rsid w:val="009E46F2"/>
    <w:rsid w:val="009E47B4"/>
    <w:rsid w:val="009E480B"/>
    <w:rsid w:val="009E4A5C"/>
    <w:rsid w:val="009E4ACC"/>
    <w:rsid w:val="009E4CBB"/>
    <w:rsid w:val="009E4DEF"/>
    <w:rsid w:val="009E50E4"/>
    <w:rsid w:val="009E516F"/>
    <w:rsid w:val="009E5475"/>
    <w:rsid w:val="009E549D"/>
    <w:rsid w:val="009E55AE"/>
    <w:rsid w:val="009E5694"/>
    <w:rsid w:val="009E5833"/>
    <w:rsid w:val="009E5A66"/>
    <w:rsid w:val="009E5A86"/>
    <w:rsid w:val="009E639A"/>
    <w:rsid w:val="009E63D1"/>
    <w:rsid w:val="009E6509"/>
    <w:rsid w:val="009E686E"/>
    <w:rsid w:val="009E6987"/>
    <w:rsid w:val="009E6ADC"/>
    <w:rsid w:val="009E6AE5"/>
    <w:rsid w:val="009E6C77"/>
    <w:rsid w:val="009E6F38"/>
    <w:rsid w:val="009E733C"/>
    <w:rsid w:val="009E7749"/>
    <w:rsid w:val="009E7A00"/>
    <w:rsid w:val="009E7A76"/>
    <w:rsid w:val="009E7A91"/>
    <w:rsid w:val="009E7B4A"/>
    <w:rsid w:val="009F030C"/>
    <w:rsid w:val="009F064C"/>
    <w:rsid w:val="009F085E"/>
    <w:rsid w:val="009F0B6E"/>
    <w:rsid w:val="009F0CA7"/>
    <w:rsid w:val="009F0E32"/>
    <w:rsid w:val="009F0EE6"/>
    <w:rsid w:val="009F11AE"/>
    <w:rsid w:val="009F13B5"/>
    <w:rsid w:val="009F13F5"/>
    <w:rsid w:val="009F1810"/>
    <w:rsid w:val="009F1FE8"/>
    <w:rsid w:val="009F2359"/>
    <w:rsid w:val="009F242A"/>
    <w:rsid w:val="009F2482"/>
    <w:rsid w:val="009F257E"/>
    <w:rsid w:val="009F28A9"/>
    <w:rsid w:val="009F29C8"/>
    <w:rsid w:val="009F2A09"/>
    <w:rsid w:val="009F2B66"/>
    <w:rsid w:val="009F3649"/>
    <w:rsid w:val="009F36F0"/>
    <w:rsid w:val="009F39DA"/>
    <w:rsid w:val="009F3A74"/>
    <w:rsid w:val="009F3ACA"/>
    <w:rsid w:val="009F3B48"/>
    <w:rsid w:val="009F445A"/>
    <w:rsid w:val="009F4501"/>
    <w:rsid w:val="009F45E6"/>
    <w:rsid w:val="009F4B86"/>
    <w:rsid w:val="009F4D34"/>
    <w:rsid w:val="009F4EC3"/>
    <w:rsid w:val="009F53B6"/>
    <w:rsid w:val="009F53FF"/>
    <w:rsid w:val="009F54E0"/>
    <w:rsid w:val="009F56D4"/>
    <w:rsid w:val="009F56E3"/>
    <w:rsid w:val="009F586E"/>
    <w:rsid w:val="009F6B5E"/>
    <w:rsid w:val="009F6D0E"/>
    <w:rsid w:val="009F6D69"/>
    <w:rsid w:val="009F7139"/>
    <w:rsid w:val="009F78E8"/>
    <w:rsid w:val="009F7AA2"/>
    <w:rsid w:val="009F7AE3"/>
    <w:rsid w:val="009F7B77"/>
    <w:rsid w:val="009F7C26"/>
    <w:rsid w:val="009F7EF5"/>
    <w:rsid w:val="00A000B3"/>
    <w:rsid w:val="00A0063E"/>
    <w:rsid w:val="00A00B4B"/>
    <w:rsid w:val="00A00B81"/>
    <w:rsid w:val="00A00BB2"/>
    <w:rsid w:val="00A00C25"/>
    <w:rsid w:val="00A00DD6"/>
    <w:rsid w:val="00A00E20"/>
    <w:rsid w:val="00A01187"/>
    <w:rsid w:val="00A0131F"/>
    <w:rsid w:val="00A01336"/>
    <w:rsid w:val="00A01577"/>
    <w:rsid w:val="00A01789"/>
    <w:rsid w:val="00A018A4"/>
    <w:rsid w:val="00A01A7D"/>
    <w:rsid w:val="00A01E4E"/>
    <w:rsid w:val="00A01E97"/>
    <w:rsid w:val="00A021D0"/>
    <w:rsid w:val="00A024F3"/>
    <w:rsid w:val="00A02546"/>
    <w:rsid w:val="00A02734"/>
    <w:rsid w:val="00A0283F"/>
    <w:rsid w:val="00A028B1"/>
    <w:rsid w:val="00A028DE"/>
    <w:rsid w:val="00A02C0B"/>
    <w:rsid w:val="00A02C78"/>
    <w:rsid w:val="00A02E84"/>
    <w:rsid w:val="00A02ECA"/>
    <w:rsid w:val="00A0302E"/>
    <w:rsid w:val="00A03034"/>
    <w:rsid w:val="00A0320A"/>
    <w:rsid w:val="00A0347B"/>
    <w:rsid w:val="00A034B6"/>
    <w:rsid w:val="00A0365B"/>
    <w:rsid w:val="00A039B0"/>
    <w:rsid w:val="00A03A08"/>
    <w:rsid w:val="00A03A72"/>
    <w:rsid w:val="00A04250"/>
    <w:rsid w:val="00A04257"/>
    <w:rsid w:val="00A043DE"/>
    <w:rsid w:val="00A044C7"/>
    <w:rsid w:val="00A04676"/>
    <w:rsid w:val="00A046F4"/>
    <w:rsid w:val="00A04C3C"/>
    <w:rsid w:val="00A04E14"/>
    <w:rsid w:val="00A04E9D"/>
    <w:rsid w:val="00A04FEB"/>
    <w:rsid w:val="00A0513B"/>
    <w:rsid w:val="00A0550C"/>
    <w:rsid w:val="00A05D25"/>
    <w:rsid w:val="00A05F7F"/>
    <w:rsid w:val="00A063FB"/>
    <w:rsid w:val="00A06485"/>
    <w:rsid w:val="00A065CF"/>
    <w:rsid w:val="00A06913"/>
    <w:rsid w:val="00A06A24"/>
    <w:rsid w:val="00A06AA2"/>
    <w:rsid w:val="00A06AE7"/>
    <w:rsid w:val="00A06B72"/>
    <w:rsid w:val="00A06C58"/>
    <w:rsid w:val="00A06C59"/>
    <w:rsid w:val="00A06E71"/>
    <w:rsid w:val="00A06FC4"/>
    <w:rsid w:val="00A075E2"/>
    <w:rsid w:val="00A07734"/>
    <w:rsid w:val="00A078F7"/>
    <w:rsid w:val="00A0796F"/>
    <w:rsid w:val="00A07AD0"/>
    <w:rsid w:val="00A07F1A"/>
    <w:rsid w:val="00A1028B"/>
    <w:rsid w:val="00A1059A"/>
    <w:rsid w:val="00A10624"/>
    <w:rsid w:val="00A1080C"/>
    <w:rsid w:val="00A108F0"/>
    <w:rsid w:val="00A11108"/>
    <w:rsid w:val="00A11429"/>
    <w:rsid w:val="00A1159E"/>
    <w:rsid w:val="00A1168D"/>
    <w:rsid w:val="00A11B51"/>
    <w:rsid w:val="00A11D2C"/>
    <w:rsid w:val="00A11F86"/>
    <w:rsid w:val="00A12054"/>
    <w:rsid w:val="00A12447"/>
    <w:rsid w:val="00A124BF"/>
    <w:rsid w:val="00A125BD"/>
    <w:rsid w:val="00A1277E"/>
    <w:rsid w:val="00A127B1"/>
    <w:rsid w:val="00A127CB"/>
    <w:rsid w:val="00A13390"/>
    <w:rsid w:val="00A133A1"/>
    <w:rsid w:val="00A134B9"/>
    <w:rsid w:val="00A1360A"/>
    <w:rsid w:val="00A1361E"/>
    <w:rsid w:val="00A1389A"/>
    <w:rsid w:val="00A13D0E"/>
    <w:rsid w:val="00A13EA8"/>
    <w:rsid w:val="00A13F9A"/>
    <w:rsid w:val="00A14016"/>
    <w:rsid w:val="00A1412A"/>
    <w:rsid w:val="00A14432"/>
    <w:rsid w:val="00A14824"/>
    <w:rsid w:val="00A14B60"/>
    <w:rsid w:val="00A14D8C"/>
    <w:rsid w:val="00A15034"/>
    <w:rsid w:val="00A150A2"/>
    <w:rsid w:val="00A157B8"/>
    <w:rsid w:val="00A15834"/>
    <w:rsid w:val="00A15B32"/>
    <w:rsid w:val="00A15B63"/>
    <w:rsid w:val="00A15B64"/>
    <w:rsid w:val="00A1646A"/>
    <w:rsid w:val="00A1661E"/>
    <w:rsid w:val="00A167BB"/>
    <w:rsid w:val="00A1694F"/>
    <w:rsid w:val="00A16B5D"/>
    <w:rsid w:val="00A1715F"/>
    <w:rsid w:val="00A17829"/>
    <w:rsid w:val="00A1794F"/>
    <w:rsid w:val="00A17A70"/>
    <w:rsid w:val="00A203E9"/>
    <w:rsid w:val="00A20409"/>
    <w:rsid w:val="00A208AC"/>
    <w:rsid w:val="00A208E0"/>
    <w:rsid w:val="00A20A32"/>
    <w:rsid w:val="00A20BB3"/>
    <w:rsid w:val="00A20C54"/>
    <w:rsid w:val="00A20CDD"/>
    <w:rsid w:val="00A20DB3"/>
    <w:rsid w:val="00A20DD8"/>
    <w:rsid w:val="00A20FC8"/>
    <w:rsid w:val="00A20FDF"/>
    <w:rsid w:val="00A212B5"/>
    <w:rsid w:val="00A21352"/>
    <w:rsid w:val="00A21484"/>
    <w:rsid w:val="00A21937"/>
    <w:rsid w:val="00A21A52"/>
    <w:rsid w:val="00A21BD7"/>
    <w:rsid w:val="00A21D38"/>
    <w:rsid w:val="00A2202B"/>
    <w:rsid w:val="00A22466"/>
    <w:rsid w:val="00A225F1"/>
    <w:rsid w:val="00A227D5"/>
    <w:rsid w:val="00A22844"/>
    <w:rsid w:val="00A22848"/>
    <w:rsid w:val="00A22991"/>
    <w:rsid w:val="00A22B51"/>
    <w:rsid w:val="00A22B7C"/>
    <w:rsid w:val="00A22FD4"/>
    <w:rsid w:val="00A2310E"/>
    <w:rsid w:val="00A23191"/>
    <w:rsid w:val="00A23502"/>
    <w:rsid w:val="00A23574"/>
    <w:rsid w:val="00A23953"/>
    <w:rsid w:val="00A241E4"/>
    <w:rsid w:val="00A2442D"/>
    <w:rsid w:val="00A245CF"/>
    <w:rsid w:val="00A24EA1"/>
    <w:rsid w:val="00A24F9F"/>
    <w:rsid w:val="00A25230"/>
    <w:rsid w:val="00A25469"/>
    <w:rsid w:val="00A255F3"/>
    <w:rsid w:val="00A259FB"/>
    <w:rsid w:val="00A25C73"/>
    <w:rsid w:val="00A25DED"/>
    <w:rsid w:val="00A25EFF"/>
    <w:rsid w:val="00A25F88"/>
    <w:rsid w:val="00A261BF"/>
    <w:rsid w:val="00A265CA"/>
    <w:rsid w:val="00A2668D"/>
    <w:rsid w:val="00A2685D"/>
    <w:rsid w:val="00A26A10"/>
    <w:rsid w:val="00A26C58"/>
    <w:rsid w:val="00A26C9C"/>
    <w:rsid w:val="00A26F13"/>
    <w:rsid w:val="00A26F5C"/>
    <w:rsid w:val="00A270BB"/>
    <w:rsid w:val="00A27270"/>
    <w:rsid w:val="00A272FA"/>
    <w:rsid w:val="00A2747C"/>
    <w:rsid w:val="00A276EB"/>
    <w:rsid w:val="00A27765"/>
    <w:rsid w:val="00A277E2"/>
    <w:rsid w:val="00A27A39"/>
    <w:rsid w:val="00A27AC5"/>
    <w:rsid w:val="00A300DF"/>
    <w:rsid w:val="00A30853"/>
    <w:rsid w:val="00A30AFE"/>
    <w:rsid w:val="00A30C34"/>
    <w:rsid w:val="00A31181"/>
    <w:rsid w:val="00A31265"/>
    <w:rsid w:val="00A312C9"/>
    <w:rsid w:val="00A312F1"/>
    <w:rsid w:val="00A31788"/>
    <w:rsid w:val="00A318B5"/>
    <w:rsid w:val="00A31900"/>
    <w:rsid w:val="00A31BC2"/>
    <w:rsid w:val="00A31CAC"/>
    <w:rsid w:val="00A31DEC"/>
    <w:rsid w:val="00A320A4"/>
    <w:rsid w:val="00A3213F"/>
    <w:rsid w:val="00A3220E"/>
    <w:rsid w:val="00A327B9"/>
    <w:rsid w:val="00A32966"/>
    <w:rsid w:val="00A32AAC"/>
    <w:rsid w:val="00A32ED3"/>
    <w:rsid w:val="00A32F02"/>
    <w:rsid w:val="00A33572"/>
    <w:rsid w:val="00A33758"/>
    <w:rsid w:val="00A33AA6"/>
    <w:rsid w:val="00A33AAC"/>
    <w:rsid w:val="00A33B44"/>
    <w:rsid w:val="00A33DC0"/>
    <w:rsid w:val="00A33E53"/>
    <w:rsid w:val="00A33F9D"/>
    <w:rsid w:val="00A34080"/>
    <w:rsid w:val="00A34181"/>
    <w:rsid w:val="00A343B0"/>
    <w:rsid w:val="00A34882"/>
    <w:rsid w:val="00A3495F"/>
    <w:rsid w:val="00A34B77"/>
    <w:rsid w:val="00A34CAB"/>
    <w:rsid w:val="00A34DB2"/>
    <w:rsid w:val="00A3514E"/>
    <w:rsid w:val="00A35152"/>
    <w:rsid w:val="00A35573"/>
    <w:rsid w:val="00A355B3"/>
    <w:rsid w:val="00A35739"/>
    <w:rsid w:val="00A35902"/>
    <w:rsid w:val="00A35C02"/>
    <w:rsid w:val="00A35CC7"/>
    <w:rsid w:val="00A361A5"/>
    <w:rsid w:val="00A36659"/>
    <w:rsid w:val="00A367BC"/>
    <w:rsid w:val="00A36A99"/>
    <w:rsid w:val="00A37409"/>
    <w:rsid w:val="00A37474"/>
    <w:rsid w:val="00A3754F"/>
    <w:rsid w:val="00A377A7"/>
    <w:rsid w:val="00A377F9"/>
    <w:rsid w:val="00A37A43"/>
    <w:rsid w:val="00A37AD0"/>
    <w:rsid w:val="00A37B07"/>
    <w:rsid w:val="00A40217"/>
    <w:rsid w:val="00A40354"/>
    <w:rsid w:val="00A405CC"/>
    <w:rsid w:val="00A40683"/>
    <w:rsid w:val="00A406BF"/>
    <w:rsid w:val="00A407CD"/>
    <w:rsid w:val="00A409C3"/>
    <w:rsid w:val="00A40DF8"/>
    <w:rsid w:val="00A41243"/>
    <w:rsid w:val="00A41CCC"/>
    <w:rsid w:val="00A41D30"/>
    <w:rsid w:val="00A41F6C"/>
    <w:rsid w:val="00A41F91"/>
    <w:rsid w:val="00A4206F"/>
    <w:rsid w:val="00A42091"/>
    <w:rsid w:val="00A423A3"/>
    <w:rsid w:val="00A42444"/>
    <w:rsid w:val="00A42D67"/>
    <w:rsid w:val="00A42EA7"/>
    <w:rsid w:val="00A42EC2"/>
    <w:rsid w:val="00A43225"/>
    <w:rsid w:val="00A43310"/>
    <w:rsid w:val="00A439D9"/>
    <w:rsid w:val="00A43C7B"/>
    <w:rsid w:val="00A43D14"/>
    <w:rsid w:val="00A44047"/>
    <w:rsid w:val="00A44143"/>
    <w:rsid w:val="00A4444D"/>
    <w:rsid w:val="00A44839"/>
    <w:rsid w:val="00A44B69"/>
    <w:rsid w:val="00A45027"/>
    <w:rsid w:val="00A45809"/>
    <w:rsid w:val="00A45849"/>
    <w:rsid w:val="00A45FBF"/>
    <w:rsid w:val="00A463ED"/>
    <w:rsid w:val="00A46873"/>
    <w:rsid w:val="00A468EA"/>
    <w:rsid w:val="00A46DA4"/>
    <w:rsid w:val="00A46DFB"/>
    <w:rsid w:val="00A4727C"/>
    <w:rsid w:val="00A47830"/>
    <w:rsid w:val="00A47951"/>
    <w:rsid w:val="00A47AC7"/>
    <w:rsid w:val="00A47EAF"/>
    <w:rsid w:val="00A47F50"/>
    <w:rsid w:val="00A47FD7"/>
    <w:rsid w:val="00A5038C"/>
    <w:rsid w:val="00A50452"/>
    <w:rsid w:val="00A50590"/>
    <w:rsid w:val="00A5075F"/>
    <w:rsid w:val="00A508EB"/>
    <w:rsid w:val="00A50AD6"/>
    <w:rsid w:val="00A50D88"/>
    <w:rsid w:val="00A50ECD"/>
    <w:rsid w:val="00A50F39"/>
    <w:rsid w:val="00A50F83"/>
    <w:rsid w:val="00A512D8"/>
    <w:rsid w:val="00A5147C"/>
    <w:rsid w:val="00A51512"/>
    <w:rsid w:val="00A51669"/>
    <w:rsid w:val="00A51852"/>
    <w:rsid w:val="00A51978"/>
    <w:rsid w:val="00A51AF3"/>
    <w:rsid w:val="00A51F79"/>
    <w:rsid w:val="00A5229E"/>
    <w:rsid w:val="00A5233B"/>
    <w:rsid w:val="00A52372"/>
    <w:rsid w:val="00A525A7"/>
    <w:rsid w:val="00A52944"/>
    <w:rsid w:val="00A52A99"/>
    <w:rsid w:val="00A52C27"/>
    <w:rsid w:val="00A531D5"/>
    <w:rsid w:val="00A53471"/>
    <w:rsid w:val="00A53619"/>
    <w:rsid w:val="00A5370E"/>
    <w:rsid w:val="00A538AC"/>
    <w:rsid w:val="00A53D9D"/>
    <w:rsid w:val="00A549D7"/>
    <w:rsid w:val="00A549DE"/>
    <w:rsid w:val="00A54B50"/>
    <w:rsid w:val="00A54F9D"/>
    <w:rsid w:val="00A5510C"/>
    <w:rsid w:val="00A553BB"/>
    <w:rsid w:val="00A5574B"/>
    <w:rsid w:val="00A55863"/>
    <w:rsid w:val="00A55954"/>
    <w:rsid w:val="00A55D0D"/>
    <w:rsid w:val="00A55DC9"/>
    <w:rsid w:val="00A55E87"/>
    <w:rsid w:val="00A5618F"/>
    <w:rsid w:val="00A562FB"/>
    <w:rsid w:val="00A566C6"/>
    <w:rsid w:val="00A5697C"/>
    <w:rsid w:val="00A56DB8"/>
    <w:rsid w:val="00A56F84"/>
    <w:rsid w:val="00A572B2"/>
    <w:rsid w:val="00A5751E"/>
    <w:rsid w:val="00A57549"/>
    <w:rsid w:val="00A57557"/>
    <w:rsid w:val="00A575A7"/>
    <w:rsid w:val="00A57695"/>
    <w:rsid w:val="00A5770C"/>
    <w:rsid w:val="00A57C76"/>
    <w:rsid w:val="00A57D8C"/>
    <w:rsid w:val="00A600B2"/>
    <w:rsid w:val="00A6015B"/>
    <w:rsid w:val="00A603AC"/>
    <w:rsid w:val="00A6048C"/>
    <w:rsid w:val="00A605FA"/>
    <w:rsid w:val="00A60750"/>
    <w:rsid w:val="00A60990"/>
    <w:rsid w:val="00A60BAF"/>
    <w:rsid w:val="00A60ED6"/>
    <w:rsid w:val="00A61119"/>
    <w:rsid w:val="00A613CE"/>
    <w:rsid w:val="00A614CE"/>
    <w:rsid w:val="00A61650"/>
    <w:rsid w:val="00A6167D"/>
    <w:rsid w:val="00A61A05"/>
    <w:rsid w:val="00A61BD8"/>
    <w:rsid w:val="00A61EA4"/>
    <w:rsid w:val="00A62096"/>
    <w:rsid w:val="00A62825"/>
    <w:rsid w:val="00A62A1A"/>
    <w:rsid w:val="00A62C82"/>
    <w:rsid w:val="00A62D9F"/>
    <w:rsid w:val="00A62DE5"/>
    <w:rsid w:val="00A62EF8"/>
    <w:rsid w:val="00A63044"/>
    <w:rsid w:val="00A630C2"/>
    <w:rsid w:val="00A633FF"/>
    <w:rsid w:val="00A638C9"/>
    <w:rsid w:val="00A63D36"/>
    <w:rsid w:val="00A64335"/>
    <w:rsid w:val="00A646DF"/>
    <w:rsid w:val="00A6477D"/>
    <w:rsid w:val="00A64830"/>
    <w:rsid w:val="00A648BB"/>
    <w:rsid w:val="00A64A50"/>
    <w:rsid w:val="00A64CB1"/>
    <w:rsid w:val="00A64F06"/>
    <w:rsid w:val="00A64F5A"/>
    <w:rsid w:val="00A653D3"/>
    <w:rsid w:val="00A65C48"/>
    <w:rsid w:val="00A65C4F"/>
    <w:rsid w:val="00A65E32"/>
    <w:rsid w:val="00A65FB6"/>
    <w:rsid w:val="00A66114"/>
    <w:rsid w:val="00A661A1"/>
    <w:rsid w:val="00A6624E"/>
    <w:rsid w:val="00A662E9"/>
    <w:rsid w:val="00A66331"/>
    <w:rsid w:val="00A66371"/>
    <w:rsid w:val="00A665DE"/>
    <w:rsid w:val="00A666D9"/>
    <w:rsid w:val="00A66741"/>
    <w:rsid w:val="00A66BCC"/>
    <w:rsid w:val="00A66C04"/>
    <w:rsid w:val="00A66E6C"/>
    <w:rsid w:val="00A670EF"/>
    <w:rsid w:val="00A6718F"/>
    <w:rsid w:val="00A67199"/>
    <w:rsid w:val="00A67301"/>
    <w:rsid w:val="00A6751C"/>
    <w:rsid w:val="00A675C1"/>
    <w:rsid w:val="00A67619"/>
    <w:rsid w:val="00A67750"/>
    <w:rsid w:val="00A67AB0"/>
    <w:rsid w:val="00A67D52"/>
    <w:rsid w:val="00A70256"/>
    <w:rsid w:val="00A706C7"/>
    <w:rsid w:val="00A70838"/>
    <w:rsid w:val="00A70969"/>
    <w:rsid w:val="00A709A4"/>
    <w:rsid w:val="00A70A5E"/>
    <w:rsid w:val="00A70AB9"/>
    <w:rsid w:val="00A70BAD"/>
    <w:rsid w:val="00A70BEB"/>
    <w:rsid w:val="00A70E2F"/>
    <w:rsid w:val="00A70ECB"/>
    <w:rsid w:val="00A70EE1"/>
    <w:rsid w:val="00A70F88"/>
    <w:rsid w:val="00A710B0"/>
    <w:rsid w:val="00A71918"/>
    <w:rsid w:val="00A71CB9"/>
    <w:rsid w:val="00A71F45"/>
    <w:rsid w:val="00A721E2"/>
    <w:rsid w:val="00A72821"/>
    <w:rsid w:val="00A72A7C"/>
    <w:rsid w:val="00A72D8A"/>
    <w:rsid w:val="00A72FF9"/>
    <w:rsid w:val="00A738C9"/>
    <w:rsid w:val="00A73A12"/>
    <w:rsid w:val="00A7430E"/>
    <w:rsid w:val="00A743F4"/>
    <w:rsid w:val="00A7465B"/>
    <w:rsid w:val="00A74864"/>
    <w:rsid w:val="00A748D0"/>
    <w:rsid w:val="00A74A4D"/>
    <w:rsid w:val="00A74ABD"/>
    <w:rsid w:val="00A74D4F"/>
    <w:rsid w:val="00A74E55"/>
    <w:rsid w:val="00A7559E"/>
    <w:rsid w:val="00A75908"/>
    <w:rsid w:val="00A75B35"/>
    <w:rsid w:val="00A7683D"/>
    <w:rsid w:val="00A76A17"/>
    <w:rsid w:val="00A76BB1"/>
    <w:rsid w:val="00A76C88"/>
    <w:rsid w:val="00A77050"/>
    <w:rsid w:val="00A7725C"/>
    <w:rsid w:val="00A77B1C"/>
    <w:rsid w:val="00A77D69"/>
    <w:rsid w:val="00A77DAE"/>
    <w:rsid w:val="00A801D1"/>
    <w:rsid w:val="00A80214"/>
    <w:rsid w:val="00A8050E"/>
    <w:rsid w:val="00A80B77"/>
    <w:rsid w:val="00A80C67"/>
    <w:rsid w:val="00A80E7F"/>
    <w:rsid w:val="00A811DF"/>
    <w:rsid w:val="00A813E2"/>
    <w:rsid w:val="00A81619"/>
    <w:rsid w:val="00A81C7D"/>
    <w:rsid w:val="00A81F73"/>
    <w:rsid w:val="00A822A7"/>
    <w:rsid w:val="00A824D1"/>
    <w:rsid w:val="00A826FF"/>
    <w:rsid w:val="00A82ACB"/>
    <w:rsid w:val="00A82AE2"/>
    <w:rsid w:val="00A830B7"/>
    <w:rsid w:val="00A833AB"/>
    <w:rsid w:val="00A83EA3"/>
    <w:rsid w:val="00A84002"/>
    <w:rsid w:val="00A8432B"/>
    <w:rsid w:val="00A84427"/>
    <w:rsid w:val="00A8466D"/>
    <w:rsid w:val="00A847F2"/>
    <w:rsid w:val="00A8488C"/>
    <w:rsid w:val="00A84A5F"/>
    <w:rsid w:val="00A84AF2"/>
    <w:rsid w:val="00A85018"/>
    <w:rsid w:val="00A851E7"/>
    <w:rsid w:val="00A85746"/>
    <w:rsid w:val="00A85773"/>
    <w:rsid w:val="00A85799"/>
    <w:rsid w:val="00A857A5"/>
    <w:rsid w:val="00A859BD"/>
    <w:rsid w:val="00A85C68"/>
    <w:rsid w:val="00A85DD6"/>
    <w:rsid w:val="00A8604F"/>
    <w:rsid w:val="00A86251"/>
    <w:rsid w:val="00A86393"/>
    <w:rsid w:val="00A863D8"/>
    <w:rsid w:val="00A86506"/>
    <w:rsid w:val="00A865AA"/>
    <w:rsid w:val="00A8662A"/>
    <w:rsid w:val="00A867F5"/>
    <w:rsid w:val="00A8682C"/>
    <w:rsid w:val="00A86902"/>
    <w:rsid w:val="00A86B2B"/>
    <w:rsid w:val="00A86B32"/>
    <w:rsid w:val="00A86EA8"/>
    <w:rsid w:val="00A86F84"/>
    <w:rsid w:val="00A8722E"/>
    <w:rsid w:val="00A8774A"/>
    <w:rsid w:val="00A8784C"/>
    <w:rsid w:val="00A879FC"/>
    <w:rsid w:val="00A87AF7"/>
    <w:rsid w:val="00A87C4F"/>
    <w:rsid w:val="00A87D33"/>
    <w:rsid w:val="00A90235"/>
    <w:rsid w:val="00A90278"/>
    <w:rsid w:val="00A90925"/>
    <w:rsid w:val="00A90B67"/>
    <w:rsid w:val="00A90BA6"/>
    <w:rsid w:val="00A90C02"/>
    <w:rsid w:val="00A916AA"/>
    <w:rsid w:val="00A91744"/>
    <w:rsid w:val="00A918F8"/>
    <w:rsid w:val="00A92142"/>
    <w:rsid w:val="00A92304"/>
    <w:rsid w:val="00A92428"/>
    <w:rsid w:val="00A9256E"/>
    <w:rsid w:val="00A927D3"/>
    <w:rsid w:val="00A92827"/>
    <w:rsid w:val="00A92832"/>
    <w:rsid w:val="00A92B73"/>
    <w:rsid w:val="00A92C5F"/>
    <w:rsid w:val="00A93230"/>
    <w:rsid w:val="00A93689"/>
    <w:rsid w:val="00A93CDE"/>
    <w:rsid w:val="00A9409C"/>
    <w:rsid w:val="00A941CC"/>
    <w:rsid w:val="00A945ED"/>
    <w:rsid w:val="00A94815"/>
    <w:rsid w:val="00A948E7"/>
    <w:rsid w:val="00A948FC"/>
    <w:rsid w:val="00A94CF9"/>
    <w:rsid w:val="00A95010"/>
    <w:rsid w:val="00A950FC"/>
    <w:rsid w:val="00A95452"/>
    <w:rsid w:val="00A9570D"/>
    <w:rsid w:val="00A9597F"/>
    <w:rsid w:val="00A95EE5"/>
    <w:rsid w:val="00A95F41"/>
    <w:rsid w:val="00A95F6B"/>
    <w:rsid w:val="00A9635F"/>
    <w:rsid w:val="00A9639D"/>
    <w:rsid w:val="00A96416"/>
    <w:rsid w:val="00A964AE"/>
    <w:rsid w:val="00A96997"/>
    <w:rsid w:val="00A96AFF"/>
    <w:rsid w:val="00A96B67"/>
    <w:rsid w:val="00A96C1D"/>
    <w:rsid w:val="00A96CC9"/>
    <w:rsid w:val="00A97288"/>
    <w:rsid w:val="00A97449"/>
    <w:rsid w:val="00A9773F"/>
    <w:rsid w:val="00A9776F"/>
    <w:rsid w:val="00A97A06"/>
    <w:rsid w:val="00AA00C2"/>
    <w:rsid w:val="00AA016E"/>
    <w:rsid w:val="00AA0269"/>
    <w:rsid w:val="00AA0460"/>
    <w:rsid w:val="00AA05F0"/>
    <w:rsid w:val="00AA08C2"/>
    <w:rsid w:val="00AA0AD3"/>
    <w:rsid w:val="00AA0F0D"/>
    <w:rsid w:val="00AA1042"/>
    <w:rsid w:val="00AA123E"/>
    <w:rsid w:val="00AA1251"/>
    <w:rsid w:val="00AA13AB"/>
    <w:rsid w:val="00AA14E5"/>
    <w:rsid w:val="00AA1678"/>
    <w:rsid w:val="00AA1990"/>
    <w:rsid w:val="00AA1C38"/>
    <w:rsid w:val="00AA1D47"/>
    <w:rsid w:val="00AA1DDD"/>
    <w:rsid w:val="00AA1F1E"/>
    <w:rsid w:val="00AA2040"/>
    <w:rsid w:val="00AA2094"/>
    <w:rsid w:val="00AA2139"/>
    <w:rsid w:val="00AA2190"/>
    <w:rsid w:val="00AA2572"/>
    <w:rsid w:val="00AA2A35"/>
    <w:rsid w:val="00AA2B5A"/>
    <w:rsid w:val="00AA2F4A"/>
    <w:rsid w:val="00AA2F84"/>
    <w:rsid w:val="00AA3440"/>
    <w:rsid w:val="00AA3621"/>
    <w:rsid w:val="00AA3707"/>
    <w:rsid w:val="00AA3844"/>
    <w:rsid w:val="00AA385C"/>
    <w:rsid w:val="00AA38A2"/>
    <w:rsid w:val="00AA391A"/>
    <w:rsid w:val="00AA3BF7"/>
    <w:rsid w:val="00AA3DBE"/>
    <w:rsid w:val="00AA4435"/>
    <w:rsid w:val="00AA4694"/>
    <w:rsid w:val="00AA48A4"/>
    <w:rsid w:val="00AA497D"/>
    <w:rsid w:val="00AA4B7E"/>
    <w:rsid w:val="00AA4C13"/>
    <w:rsid w:val="00AA5017"/>
    <w:rsid w:val="00AA5561"/>
    <w:rsid w:val="00AA559C"/>
    <w:rsid w:val="00AA55EB"/>
    <w:rsid w:val="00AA5F04"/>
    <w:rsid w:val="00AA640B"/>
    <w:rsid w:val="00AA6795"/>
    <w:rsid w:val="00AA67F0"/>
    <w:rsid w:val="00AA688A"/>
    <w:rsid w:val="00AA68B1"/>
    <w:rsid w:val="00AA698B"/>
    <w:rsid w:val="00AA6AF7"/>
    <w:rsid w:val="00AA6BB9"/>
    <w:rsid w:val="00AA6EAF"/>
    <w:rsid w:val="00AA7161"/>
    <w:rsid w:val="00AA7247"/>
    <w:rsid w:val="00AA74C9"/>
    <w:rsid w:val="00AA7689"/>
    <w:rsid w:val="00AA777A"/>
    <w:rsid w:val="00AA7BB6"/>
    <w:rsid w:val="00AA7F0B"/>
    <w:rsid w:val="00AB053E"/>
    <w:rsid w:val="00AB062F"/>
    <w:rsid w:val="00AB063B"/>
    <w:rsid w:val="00AB086B"/>
    <w:rsid w:val="00AB0910"/>
    <w:rsid w:val="00AB0BB8"/>
    <w:rsid w:val="00AB0C71"/>
    <w:rsid w:val="00AB11B6"/>
    <w:rsid w:val="00AB11E2"/>
    <w:rsid w:val="00AB1248"/>
    <w:rsid w:val="00AB13B5"/>
    <w:rsid w:val="00AB150B"/>
    <w:rsid w:val="00AB1616"/>
    <w:rsid w:val="00AB1642"/>
    <w:rsid w:val="00AB177E"/>
    <w:rsid w:val="00AB1DAB"/>
    <w:rsid w:val="00AB1E64"/>
    <w:rsid w:val="00AB1EEA"/>
    <w:rsid w:val="00AB205F"/>
    <w:rsid w:val="00AB238F"/>
    <w:rsid w:val="00AB24EA"/>
    <w:rsid w:val="00AB268B"/>
    <w:rsid w:val="00AB2C56"/>
    <w:rsid w:val="00AB2F5F"/>
    <w:rsid w:val="00AB31AE"/>
    <w:rsid w:val="00AB3380"/>
    <w:rsid w:val="00AB34A0"/>
    <w:rsid w:val="00AB356D"/>
    <w:rsid w:val="00AB359A"/>
    <w:rsid w:val="00AB361C"/>
    <w:rsid w:val="00AB37D2"/>
    <w:rsid w:val="00AB3A86"/>
    <w:rsid w:val="00AB3EA6"/>
    <w:rsid w:val="00AB40FB"/>
    <w:rsid w:val="00AB49AE"/>
    <w:rsid w:val="00AB4E25"/>
    <w:rsid w:val="00AB4E77"/>
    <w:rsid w:val="00AB53AC"/>
    <w:rsid w:val="00AB564F"/>
    <w:rsid w:val="00AB5692"/>
    <w:rsid w:val="00AB583C"/>
    <w:rsid w:val="00AB5843"/>
    <w:rsid w:val="00AB587A"/>
    <w:rsid w:val="00AB5C43"/>
    <w:rsid w:val="00AB5E26"/>
    <w:rsid w:val="00AB6484"/>
    <w:rsid w:val="00AB6501"/>
    <w:rsid w:val="00AB65EF"/>
    <w:rsid w:val="00AB663E"/>
    <w:rsid w:val="00AB70EF"/>
    <w:rsid w:val="00AB728E"/>
    <w:rsid w:val="00AB749F"/>
    <w:rsid w:val="00AB771F"/>
    <w:rsid w:val="00AB7C18"/>
    <w:rsid w:val="00AB7C44"/>
    <w:rsid w:val="00AC01D4"/>
    <w:rsid w:val="00AC03E1"/>
    <w:rsid w:val="00AC0771"/>
    <w:rsid w:val="00AC0892"/>
    <w:rsid w:val="00AC0B7E"/>
    <w:rsid w:val="00AC0C0E"/>
    <w:rsid w:val="00AC0FE1"/>
    <w:rsid w:val="00AC10A0"/>
    <w:rsid w:val="00AC11C1"/>
    <w:rsid w:val="00AC127D"/>
    <w:rsid w:val="00AC12A1"/>
    <w:rsid w:val="00AC13F2"/>
    <w:rsid w:val="00AC1548"/>
    <w:rsid w:val="00AC192E"/>
    <w:rsid w:val="00AC1A75"/>
    <w:rsid w:val="00AC1AC9"/>
    <w:rsid w:val="00AC1AD1"/>
    <w:rsid w:val="00AC1BBB"/>
    <w:rsid w:val="00AC1C44"/>
    <w:rsid w:val="00AC1FD5"/>
    <w:rsid w:val="00AC2006"/>
    <w:rsid w:val="00AC2290"/>
    <w:rsid w:val="00AC230E"/>
    <w:rsid w:val="00AC2644"/>
    <w:rsid w:val="00AC27B3"/>
    <w:rsid w:val="00AC286F"/>
    <w:rsid w:val="00AC28BF"/>
    <w:rsid w:val="00AC28D4"/>
    <w:rsid w:val="00AC2A15"/>
    <w:rsid w:val="00AC2AB5"/>
    <w:rsid w:val="00AC2C42"/>
    <w:rsid w:val="00AC2D54"/>
    <w:rsid w:val="00AC2FE2"/>
    <w:rsid w:val="00AC3AF9"/>
    <w:rsid w:val="00AC3C0E"/>
    <w:rsid w:val="00AC464F"/>
    <w:rsid w:val="00AC47F4"/>
    <w:rsid w:val="00AC4E85"/>
    <w:rsid w:val="00AC501D"/>
    <w:rsid w:val="00AC5651"/>
    <w:rsid w:val="00AC5758"/>
    <w:rsid w:val="00AC5878"/>
    <w:rsid w:val="00AC5922"/>
    <w:rsid w:val="00AC5955"/>
    <w:rsid w:val="00AC59ED"/>
    <w:rsid w:val="00AC5AE5"/>
    <w:rsid w:val="00AC5AF0"/>
    <w:rsid w:val="00AC5C17"/>
    <w:rsid w:val="00AC5C88"/>
    <w:rsid w:val="00AC61EE"/>
    <w:rsid w:val="00AC6210"/>
    <w:rsid w:val="00AC6471"/>
    <w:rsid w:val="00AC6684"/>
    <w:rsid w:val="00AC6750"/>
    <w:rsid w:val="00AC68CF"/>
    <w:rsid w:val="00AC6BD4"/>
    <w:rsid w:val="00AC6C2A"/>
    <w:rsid w:val="00AC6D00"/>
    <w:rsid w:val="00AC703D"/>
    <w:rsid w:val="00AC70A0"/>
    <w:rsid w:val="00AC71F9"/>
    <w:rsid w:val="00AC72A4"/>
    <w:rsid w:val="00AC77A9"/>
    <w:rsid w:val="00AC7AD5"/>
    <w:rsid w:val="00AC7FFB"/>
    <w:rsid w:val="00AD01E1"/>
    <w:rsid w:val="00AD0539"/>
    <w:rsid w:val="00AD0548"/>
    <w:rsid w:val="00AD05B3"/>
    <w:rsid w:val="00AD06DC"/>
    <w:rsid w:val="00AD07A2"/>
    <w:rsid w:val="00AD07A6"/>
    <w:rsid w:val="00AD08CE"/>
    <w:rsid w:val="00AD0984"/>
    <w:rsid w:val="00AD0B2B"/>
    <w:rsid w:val="00AD0F3E"/>
    <w:rsid w:val="00AD0F7E"/>
    <w:rsid w:val="00AD1010"/>
    <w:rsid w:val="00AD1158"/>
    <w:rsid w:val="00AD1265"/>
    <w:rsid w:val="00AD1284"/>
    <w:rsid w:val="00AD13CB"/>
    <w:rsid w:val="00AD13F2"/>
    <w:rsid w:val="00AD1414"/>
    <w:rsid w:val="00AD1990"/>
    <w:rsid w:val="00AD1BA2"/>
    <w:rsid w:val="00AD1D98"/>
    <w:rsid w:val="00AD1E93"/>
    <w:rsid w:val="00AD1FF3"/>
    <w:rsid w:val="00AD25C2"/>
    <w:rsid w:val="00AD2635"/>
    <w:rsid w:val="00AD26B6"/>
    <w:rsid w:val="00AD277F"/>
    <w:rsid w:val="00AD2832"/>
    <w:rsid w:val="00AD2BCB"/>
    <w:rsid w:val="00AD2CA2"/>
    <w:rsid w:val="00AD2CC4"/>
    <w:rsid w:val="00AD2DA8"/>
    <w:rsid w:val="00AD3281"/>
    <w:rsid w:val="00AD33E3"/>
    <w:rsid w:val="00AD35D8"/>
    <w:rsid w:val="00AD35E0"/>
    <w:rsid w:val="00AD3850"/>
    <w:rsid w:val="00AD38E0"/>
    <w:rsid w:val="00AD38E8"/>
    <w:rsid w:val="00AD39AC"/>
    <w:rsid w:val="00AD3CF3"/>
    <w:rsid w:val="00AD3DB4"/>
    <w:rsid w:val="00AD4035"/>
    <w:rsid w:val="00AD4391"/>
    <w:rsid w:val="00AD4425"/>
    <w:rsid w:val="00AD449B"/>
    <w:rsid w:val="00AD4616"/>
    <w:rsid w:val="00AD4825"/>
    <w:rsid w:val="00AD49A8"/>
    <w:rsid w:val="00AD4AE4"/>
    <w:rsid w:val="00AD4CFC"/>
    <w:rsid w:val="00AD4D53"/>
    <w:rsid w:val="00AD4D66"/>
    <w:rsid w:val="00AD4FED"/>
    <w:rsid w:val="00AD505C"/>
    <w:rsid w:val="00AD5359"/>
    <w:rsid w:val="00AD59E9"/>
    <w:rsid w:val="00AD5B6B"/>
    <w:rsid w:val="00AD5D85"/>
    <w:rsid w:val="00AD5F16"/>
    <w:rsid w:val="00AD6106"/>
    <w:rsid w:val="00AD61BF"/>
    <w:rsid w:val="00AD696D"/>
    <w:rsid w:val="00AD6C9F"/>
    <w:rsid w:val="00AD6E65"/>
    <w:rsid w:val="00AD6EAC"/>
    <w:rsid w:val="00AD7053"/>
    <w:rsid w:val="00AD71A9"/>
    <w:rsid w:val="00AD7480"/>
    <w:rsid w:val="00AD77D2"/>
    <w:rsid w:val="00AD7A16"/>
    <w:rsid w:val="00AE03D6"/>
    <w:rsid w:val="00AE0990"/>
    <w:rsid w:val="00AE0D90"/>
    <w:rsid w:val="00AE0E50"/>
    <w:rsid w:val="00AE0F33"/>
    <w:rsid w:val="00AE12C2"/>
    <w:rsid w:val="00AE1576"/>
    <w:rsid w:val="00AE165F"/>
    <w:rsid w:val="00AE19F1"/>
    <w:rsid w:val="00AE1B2B"/>
    <w:rsid w:val="00AE1B70"/>
    <w:rsid w:val="00AE1CBA"/>
    <w:rsid w:val="00AE1E28"/>
    <w:rsid w:val="00AE1FFD"/>
    <w:rsid w:val="00AE275E"/>
    <w:rsid w:val="00AE27B8"/>
    <w:rsid w:val="00AE2BF3"/>
    <w:rsid w:val="00AE2C9C"/>
    <w:rsid w:val="00AE30AC"/>
    <w:rsid w:val="00AE314F"/>
    <w:rsid w:val="00AE326C"/>
    <w:rsid w:val="00AE32C6"/>
    <w:rsid w:val="00AE341E"/>
    <w:rsid w:val="00AE3612"/>
    <w:rsid w:val="00AE388A"/>
    <w:rsid w:val="00AE39BC"/>
    <w:rsid w:val="00AE3C13"/>
    <w:rsid w:val="00AE405F"/>
    <w:rsid w:val="00AE44F0"/>
    <w:rsid w:val="00AE45C7"/>
    <w:rsid w:val="00AE4F6A"/>
    <w:rsid w:val="00AE4F89"/>
    <w:rsid w:val="00AE5479"/>
    <w:rsid w:val="00AE5C42"/>
    <w:rsid w:val="00AE5CBF"/>
    <w:rsid w:val="00AE5EB2"/>
    <w:rsid w:val="00AE647A"/>
    <w:rsid w:val="00AE6664"/>
    <w:rsid w:val="00AE6AC1"/>
    <w:rsid w:val="00AE6CAB"/>
    <w:rsid w:val="00AE6DA9"/>
    <w:rsid w:val="00AE6DE9"/>
    <w:rsid w:val="00AE6F96"/>
    <w:rsid w:val="00AE70B7"/>
    <w:rsid w:val="00AE7184"/>
    <w:rsid w:val="00AE74D2"/>
    <w:rsid w:val="00AE753E"/>
    <w:rsid w:val="00AE755B"/>
    <w:rsid w:val="00AE767D"/>
    <w:rsid w:val="00AE769C"/>
    <w:rsid w:val="00AE7978"/>
    <w:rsid w:val="00AE7AD9"/>
    <w:rsid w:val="00AE7CEB"/>
    <w:rsid w:val="00AE7FE4"/>
    <w:rsid w:val="00AF04D2"/>
    <w:rsid w:val="00AF0586"/>
    <w:rsid w:val="00AF06D3"/>
    <w:rsid w:val="00AF0822"/>
    <w:rsid w:val="00AF0C3B"/>
    <w:rsid w:val="00AF0DDA"/>
    <w:rsid w:val="00AF0E26"/>
    <w:rsid w:val="00AF11FC"/>
    <w:rsid w:val="00AF1364"/>
    <w:rsid w:val="00AF13D6"/>
    <w:rsid w:val="00AF1472"/>
    <w:rsid w:val="00AF183A"/>
    <w:rsid w:val="00AF1950"/>
    <w:rsid w:val="00AF1A29"/>
    <w:rsid w:val="00AF1BAE"/>
    <w:rsid w:val="00AF1C69"/>
    <w:rsid w:val="00AF2165"/>
    <w:rsid w:val="00AF2257"/>
    <w:rsid w:val="00AF2359"/>
    <w:rsid w:val="00AF245E"/>
    <w:rsid w:val="00AF26AE"/>
    <w:rsid w:val="00AF2CE7"/>
    <w:rsid w:val="00AF2FFD"/>
    <w:rsid w:val="00AF3267"/>
    <w:rsid w:val="00AF34F8"/>
    <w:rsid w:val="00AF3700"/>
    <w:rsid w:val="00AF38EA"/>
    <w:rsid w:val="00AF4423"/>
    <w:rsid w:val="00AF4676"/>
    <w:rsid w:val="00AF4D37"/>
    <w:rsid w:val="00AF53B8"/>
    <w:rsid w:val="00AF5545"/>
    <w:rsid w:val="00AF55B4"/>
    <w:rsid w:val="00AF5659"/>
    <w:rsid w:val="00AF585C"/>
    <w:rsid w:val="00AF5DE6"/>
    <w:rsid w:val="00AF5E4B"/>
    <w:rsid w:val="00AF5E50"/>
    <w:rsid w:val="00AF5EE5"/>
    <w:rsid w:val="00AF5F97"/>
    <w:rsid w:val="00AF604A"/>
    <w:rsid w:val="00AF61C5"/>
    <w:rsid w:val="00AF63B9"/>
    <w:rsid w:val="00AF644A"/>
    <w:rsid w:val="00AF64CE"/>
    <w:rsid w:val="00AF6B6C"/>
    <w:rsid w:val="00AF7015"/>
    <w:rsid w:val="00AF72BA"/>
    <w:rsid w:val="00AF72F9"/>
    <w:rsid w:val="00AF73B0"/>
    <w:rsid w:val="00AF7774"/>
    <w:rsid w:val="00AF778C"/>
    <w:rsid w:val="00AF7918"/>
    <w:rsid w:val="00AF7C1A"/>
    <w:rsid w:val="00AF7D66"/>
    <w:rsid w:val="00AF7DBE"/>
    <w:rsid w:val="00AF7F19"/>
    <w:rsid w:val="00B001FB"/>
    <w:rsid w:val="00B00252"/>
    <w:rsid w:val="00B0047D"/>
    <w:rsid w:val="00B00DE3"/>
    <w:rsid w:val="00B00EBD"/>
    <w:rsid w:val="00B0111C"/>
    <w:rsid w:val="00B01370"/>
    <w:rsid w:val="00B01A8D"/>
    <w:rsid w:val="00B01C3A"/>
    <w:rsid w:val="00B01DA1"/>
    <w:rsid w:val="00B01F8E"/>
    <w:rsid w:val="00B021DC"/>
    <w:rsid w:val="00B02312"/>
    <w:rsid w:val="00B02571"/>
    <w:rsid w:val="00B02953"/>
    <w:rsid w:val="00B02E44"/>
    <w:rsid w:val="00B0316A"/>
    <w:rsid w:val="00B03411"/>
    <w:rsid w:val="00B037EF"/>
    <w:rsid w:val="00B03F06"/>
    <w:rsid w:val="00B042B9"/>
    <w:rsid w:val="00B0465E"/>
    <w:rsid w:val="00B047E5"/>
    <w:rsid w:val="00B04C8D"/>
    <w:rsid w:val="00B04EE9"/>
    <w:rsid w:val="00B050BA"/>
    <w:rsid w:val="00B050D1"/>
    <w:rsid w:val="00B0534D"/>
    <w:rsid w:val="00B05390"/>
    <w:rsid w:val="00B0551F"/>
    <w:rsid w:val="00B05703"/>
    <w:rsid w:val="00B058CF"/>
    <w:rsid w:val="00B05CC0"/>
    <w:rsid w:val="00B05F83"/>
    <w:rsid w:val="00B05FD6"/>
    <w:rsid w:val="00B0625E"/>
    <w:rsid w:val="00B0627E"/>
    <w:rsid w:val="00B062C0"/>
    <w:rsid w:val="00B06511"/>
    <w:rsid w:val="00B06694"/>
    <w:rsid w:val="00B067DB"/>
    <w:rsid w:val="00B06B8E"/>
    <w:rsid w:val="00B06F34"/>
    <w:rsid w:val="00B07965"/>
    <w:rsid w:val="00B07AD2"/>
    <w:rsid w:val="00B10418"/>
    <w:rsid w:val="00B107AE"/>
    <w:rsid w:val="00B109EB"/>
    <w:rsid w:val="00B10B01"/>
    <w:rsid w:val="00B10B9B"/>
    <w:rsid w:val="00B10E06"/>
    <w:rsid w:val="00B10F39"/>
    <w:rsid w:val="00B10FAF"/>
    <w:rsid w:val="00B11126"/>
    <w:rsid w:val="00B11378"/>
    <w:rsid w:val="00B11504"/>
    <w:rsid w:val="00B11652"/>
    <w:rsid w:val="00B11CB7"/>
    <w:rsid w:val="00B11D39"/>
    <w:rsid w:val="00B11D72"/>
    <w:rsid w:val="00B11FA3"/>
    <w:rsid w:val="00B11FD6"/>
    <w:rsid w:val="00B122FC"/>
    <w:rsid w:val="00B12386"/>
    <w:rsid w:val="00B1283E"/>
    <w:rsid w:val="00B12C67"/>
    <w:rsid w:val="00B12FBF"/>
    <w:rsid w:val="00B13183"/>
    <w:rsid w:val="00B133A7"/>
    <w:rsid w:val="00B136B6"/>
    <w:rsid w:val="00B1370B"/>
    <w:rsid w:val="00B13916"/>
    <w:rsid w:val="00B13950"/>
    <w:rsid w:val="00B140AE"/>
    <w:rsid w:val="00B14453"/>
    <w:rsid w:val="00B145B1"/>
    <w:rsid w:val="00B14699"/>
    <w:rsid w:val="00B147DF"/>
    <w:rsid w:val="00B14828"/>
    <w:rsid w:val="00B14C8F"/>
    <w:rsid w:val="00B14CAA"/>
    <w:rsid w:val="00B14ED6"/>
    <w:rsid w:val="00B15102"/>
    <w:rsid w:val="00B1525E"/>
    <w:rsid w:val="00B158CF"/>
    <w:rsid w:val="00B15AD0"/>
    <w:rsid w:val="00B15C32"/>
    <w:rsid w:val="00B15EE3"/>
    <w:rsid w:val="00B16050"/>
    <w:rsid w:val="00B169C5"/>
    <w:rsid w:val="00B169DE"/>
    <w:rsid w:val="00B16A0A"/>
    <w:rsid w:val="00B16DFC"/>
    <w:rsid w:val="00B16E14"/>
    <w:rsid w:val="00B17409"/>
    <w:rsid w:val="00B17658"/>
    <w:rsid w:val="00B1778E"/>
    <w:rsid w:val="00B17A3E"/>
    <w:rsid w:val="00B17AF9"/>
    <w:rsid w:val="00B17CB2"/>
    <w:rsid w:val="00B17E94"/>
    <w:rsid w:val="00B20942"/>
    <w:rsid w:val="00B209C0"/>
    <w:rsid w:val="00B209EC"/>
    <w:rsid w:val="00B20BFF"/>
    <w:rsid w:val="00B210F4"/>
    <w:rsid w:val="00B213A0"/>
    <w:rsid w:val="00B21527"/>
    <w:rsid w:val="00B21996"/>
    <w:rsid w:val="00B21FF8"/>
    <w:rsid w:val="00B22047"/>
    <w:rsid w:val="00B2210E"/>
    <w:rsid w:val="00B223B3"/>
    <w:rsid w:val="00B223EF"/>
    <w:rsid w:val="00B225B3"/>
    <w:rsid w:val="00B228F9"/>
    <w:rsid w:val="00B22F0F"/>
    <w:rsid w:val="00B22FBF"/>
    <w:rsid w:val="00B23165"/>
    <w:rsid w:val="00B231AC"/>
    <w:rsid w:val="00B235A4"/>
    <w:rsid w:val="00B236C9"/>
    <w:rsid w:val="00B236D2"/>
    <w:rsid w:val="00B23D62"/>
    <w:rsid w:val="00B23E20"/>
    <w:rsid w:val="00B24064"/>
    <w:rsid w:val="00B24336"/>
    <w:rsid w:val="00B243BF"/>
    <w:rsid w:val="00B24BD0"/>
    <w:rsid w:val="00B24C25"/>
    <w:rsid w:val="00B24F02"/>
    <w:rsid w:val="00B24FE8"/>
    <w:rsid w:val="00B2522C"/>
    <w:rsid w:val="00B252E0"/>
    <w:rsid w:val="00B2537E"/>
    <w:rsid w:val="00B253EB"/>
    <w:rsid w:val="00B2555D"/>
    <w:rsid w:val="00B25ABC"/>
    <w:rsid w:val="00B25E05"/>
    <w:rsid w:val="00B25E9D"/>
    <w:rsid w:val="00B25F2A"/>
    <w:rsid w:val="00B25F3B"/>
    <w:rsid w:val="00B262B3"/>
    <w:rsid w:val="00B2641D"/>
    <w:rsid w:val="00B264F7"/>
    <w:rsid w:val="00B26521"/>
    <w:rsid w:val="00B2660E"/>
    <w:rsid w:val="00B26625"/>
    <w:rsid w:val="00B266D8"/>
    <w:rsid w:val="00B26894"/>
    <w:rsid w:val="00B26C0A"/>
    <w:rsid w:val="00B26D36"/>
    <w:rsid w:val="00B26DBB"/>
    <w:rsid w:val="00B271F0"/>
    <w:rsid w:val="00B27235"/>
    <w:rsid w:val="00B2795A"/>
    <w:rsid w:val="00B27DEC"/>
    <w:rsid w:val="00B301C4"/>
    <w:rsid w:val="00B304D4"/>
    <w:rsid w:val="00B3052B"/>
    <w:rsid w:val="00B30B3D"/>
    <w:rsid w:val="00B30C73"/>
    <w:rsid w:val="00B30DFC"/>
    <w:rsid w:val="00B30F5A"/>
    <w:rsid w:val="00B31151"/>
    <w:rsid w:val="00B31252"/>
    <w:rsid w:val="00B3138E"/>
    <w:rsid w:val="00B317E0"/>
    <w:rsid w:val="00B31B85"/>
    <w:rsid w:val="00B32074"/>
    <w:rsid w:val="00B321B1"/>
    <w:rsid w:val="00B32264"/>
    <w:rsid w:val="00B32324"/>
    <w:rsid w:val="00B323EC"/>
    <w:rsid w:val="00B32513"/>
    <w:rsid w:val="00B32ADE"/>
    <w:rsid w:val="00B32FB7"/>
    <w:rsid w:val="00B33084"/>
    <w:rsid w:val="00B330B3"/>
    <w:rsid w:val="00B33306"/>
    <w:rsid w:val="00B33756"/>
    <w:rsid w:val="00B33804"/>
    <w:rsid w:val="00B33C3C"/>
    <w:rsid w:val="00B33D37"/>
    <w:rsid w:val="00B33DF3"/>
    <w:rsid w:val="00B33EE9"/>
    <w:rsid w:val="00B3419E"/>
    <w:rsid w:val="00B341EA"/>
    <w:rsid w:val="00B342E8"/>
    <w:rsid w:val="00B348E5"/>
    <w:rsid w:val="00B349FD"/>
    <w:rsid w:val="00B34B74"/>
    <w:rsid w:val="00B34CD7"/>
    <w:rsid w:val="00B34D49"/>
    <w:rsid w:val="00B34D78"/>
    <w:rsid w:val="00B34FC4"/>
    <w:rsid w:val="00B350A0"/>
    <w:rsid w:val="00B350C4"/>
    <w:rsid w:val="00B35345"/>
    <w:rsid w:val="00B35477"/>
    <w:rsid w:val="00B35484"/>
    <w:rsid w:val="00B354EC"/>
    <w:rsid w:val="00B35A3D"/>
    <w:rsid w:val="00B35D3E"/>
    <w:rsid w:val="00B3623F"/>
    <w:rsid w:val="00B36644"/>
    <w:rsid w:val="00B36696"/>
    <w:rsid w:val="00B36B1A"/>
    <w:rsid w:val="00B36C39"/>
    <w:rsid w:val="00B37225"/>
    <w:rsid w:val="00B3764C"/>
    <w:rsid w:val="00B37929"/>
    <w:rsid w:val="00B37A23"/>
    <w:rsid w:val="00B37AF7"/>
    <w:rsid w:val="00B37C08"/>
    <w:rsid w:val="00B37C9B"/>
    <w:rsid w:val="00B37E51"/>
    <w:rsid w:val="00B402AC"/>
    <w:rsid w:val="00B40366"/>
    <w:rsid w:val="00B4038F"/>
    <w:rsid w:val="00B4092F"/>
    <w:rsid w:val="00B40A45"/>
    <w:rsid w:val="00B40B2A"/>
    <w:rsid w:val="00B40C4E"/>
    <w:rsid w:val="00B40D8B"/>
    <w:rsid w:val="00B40F39"/>
    <w:rsid w:val="00B412BF"/>
    <w:rsid w:val="00B4146A"/>
    <w:rsid w:val="00B414DB"/>
    <w:rsid w:val="00B415D7"/>
    <w:rsid w:val="00B41657"/>
    <w:rsid w:val="00B41895"/>
    <w:rsid w:val="00B4199C"/>
    <w:rsid w:val="00B41C1C"/>
    <w:rsid w:val="00B41D10"/>
    <w:rsid w:val="00B42094"/>
    <w:rsid w:val="00B423E0"/>
    <w:rsid w:val="00B42A26"/>
    <w:rsid w:val="00B42A7F"/>
    <w:rsid w:val="00B42A9F"/>
    <w:rsid w:val="00B42AB0"/>
    <w:rsid w:val="00B42EA4"/>
    <w:rsid w:val="00B42EE7"/>
    <w:rsid w:val="00B4353B"/>
    <w:rsid w:val="00B43727"/>
    <w:rsid w:val="00B438EC"/>
    <w:rsid w:val="00B439C5"/>
    <w:rsid w:val="00B439CD"/>
    <w:rsid w:val="00B43DD2"/>
    <w:rsid w:val="00B44270"/>
    <w:rsid w:val="00B4434A"/>
    <w:rsid w:val="00B4446E"/>
    <w:rsid w:val="00B44504"/>
    <w:rsid w:val="00B44B15"/>
    <w:rsid w:val="00B44BD2"/>
    <w:rsid w:val="00B44F80"/>
    <w:rsid w:val="00B453D6"/>
    <w:rsid w:val="00B454BE"/>
    <w:rsid w:val="00B456ED"/>
    <w:rsid w:val="00B45726"/>
    <w:rsid w:val="00B45870"/>
    <w:rsid w:val="00B4598D"/>
    <w:rsid w:val="00B45CCB"/>
    <w:rsid w:val="00B45DC0"/>
    <w:rsid w:val="00B45E7A"/>
    <w:rsid w:val="00B462B4"/>
    <w:rsid w:val="00B462FC"/>
    <w:rsid w:val="00B46BE7"/>
    <w:rsid w:val="00B46E6A"/>
    <w:rsid w:val="00B46E84"/>
    <w:rsid w:val="00B46FCE"/>
    <w:rsid w:val="00B47101"/>
    <w:rsid w:val="00B47183"/>
    <w:rsid w:val="00B476D7"/>
    <w:rsid w:val="00B47838"/>
    <w:rsid w:val="00B47C76"/>
    <w:rsid w:val="00B47E56"/>
    <w:rsid w:val="00B47F3D"/>
    <w:rsid w:val="00B50005"/>
    <w:rsid w:val="00B5012B"/>
    <w:rsid w:val="00B50160"/>
    <w:rsid w:val="00B502DD"/>
    <w:rsid w:val="00B5061A"/>
    <w:rsid w:val="00B506AD"/>
    <w:rsid w:val="00B506BD"/>
    <w:rsid w:val="00B50734"/>
    <w:rsid w:val="00B5075F"/>
    <w:rsid w:val="00B50943"/>
    <w:rsid w:val="00B50DDF"/>
    <w:rsid w:val="00B50EEC"/>
    <w:rsid w:val="00B5127E"/>
    <w:rsid w:val="00B5154A"/>
    <w:rsid w:val="00B516C6"/>
    <w:rsid w:val="00B51967"/>
    <w:rsid w:val="00B51AC1"/>
    <w:rsid w:val="00B51CB5"/>
    <w:rsid w:val="00B51E4F"/>
    <w:rsid w:val="00B51F30"/>
    <w:rsid w:val="00B52315"/>
    <w:rsid w:val="00B52CAC"/>
    <w:rsid w:val="00B53088"/>
    <w:rsid w:val="00B53270"/>
    <w:rsid w:val="00B53317"/>
    <w:rsid w:val="00B53403"/>
    <w:rsid w:val="00B5347E"/>
    <w:rsid w:val="00B534FE"/>
    <w:rsid w:val="00B5355D"/>
    <w:rsid w:val="00B5396D"/>
    <w:rsid w:val="00B53ADE"/>
    <w:rsid w:val="00B53CE0"/>
    <w:rsid w:val="00B54633"/>
    <w:rsid w:val="00B54792"/>
    <w:rsid w:val="00B5481B"/>
    <w:rsid w:val="00B5494C"/>
    <w:rsid w:val="00B54F5D"/>
    <w:rsid w:val="00B5593B"/>
    <w:rsid w:val="00B55BFE"/>
    <w:rsid w:val="00B55C3A"/>
    <w:rsid w:val="00B55E0F"/>
    <w:rsid w:val="00B55E48"/>
    <w:rsid w:val="00B56205"/>
    <w:rsid w:val="00B564FC"/>
    <w:rsid w:val="00B56859"/>
    <w:rsid w:val="00B56CB4"/>
    <w:rsid w:val="00B56D88"/>
    <w:rsid w:val="00B56DF6"/>
    <w:rsid w:val="00B57179"/>
    <w:rsid w:val="00B57189"/>
    <w:rsid w:val="00B5746A"/>
    <w:rsid w:val="00B57646"/>
    <w:rsid w:val="00B577DC"/>
    <w:rsid w:val="00B57D11"/>
    <w:rsid w:val="00B57FA9"/>
    <w:rsid w:val="00B60018"/>
    <w:rsid w:val="00B60720"/>
    <w:rsid w:val="00B60A5A"/>
    <w:rsid w:val="00B612C9"/>
    <w:rsid w:val="00B612DD"/>
    <w:rsid w:val="00B613C4"/>
    <w:rsid w:val="00B6148C"/>
    <w:rsid w:val="00B61508"/>
    <w:rsid w:val="00B61A85"/>
    <w:rsid w:val="00B61B66"/>
    <w:rsid w:val="00B61C7E"/>
    <w:rsid w:val="00B61E2A"/>
    <w:rsid w:val="00B61F5B"/>
    <w:rsid w:val="00B62023"/>
    <w:rsid w:val="00B6246C"/>
    <w:rsid w:val="00B626F6"/>
    <w:rsid w:val="00B6285B"/>
    <w:rsid w:val="00B62EC0"/>
    <w:rsid w:val="00B62EDA"/>
    <w:rsid w:val="00B632A1"/>
    <w:rsid w:val="00B63700"/>
    <w:rsid w:val="00B63787"/>
    <w:rsid w:val="00B639D8"/>
    <w:rsid w:val="00B63AF3"/>
    <w:rsid w:val="00B63DA8"/>
    <w:rsid w:val="00B64022"/>
    <w:rsid w:val="00B640E2"/>
    <w:rsid w:val="00B644A8"/>
    <w:rsid w:val="00B64504"/>
    <w:rsid w:val="00B645B9"/>
    <w:rsid w:val="00B645C6"/>
    <w:rsid w:val="00B64A7E"/>
    <w:rsid w:val="00B64E97"/>
    <w:rsid w:val="00B64F20"/>
    <w:rsid w:val="00B65429"/>
    <w:rsid w:val="00B65473"/>
    <w:rsid w:val="00B6559F"/>
    <w:rsid w:val="00B65863"/>
    <w:rsid w:val="00B6626C"/>
    <w:rsid w:val="00B664F1"/>
    <w:rsid w:val="00B66930"/>
    <w:rsid w:val="00B66AE7"/>
    <w:rsid w:val="00B66DC2"/>
    <w:rsid w:val="00B67106"/>
    <w:rsid w:val="00B6726D"/>
    <w:rsid w:val="00B676D9"/>
    <w:rsid w:val="00B67A05"/>
    <w:rsid w:val="00B67ABE"/>
    <w:rsid w:val="00B67B6B"/>
    <w:rsid w:val="00B67D8E"/>
    <w:rsid w:val="00B701B9"/>
    <w:rsid w:val="00B7020B"/>
    <w:rsid w:val="00B70218"/>
    <w:rsid w:val="00B70763"/>
    <w:rsid w:val="00B7089A"/>
    <w:rsid w:val="00B70A07"/>
    <w:rsid w:val="00B70AF8"/>
    <w:rsid w:val="00B70B18"/>
    <w:rsid w:val="00B70BDD"/>
    <w:rsid w:val="00B70D96"/>
    <w:rsid w:val="00B70EFB"/>
    <w:rsid w:val="00B711C9"/>
    <w:rsid w:val="00B71290"/>
    <w:rsid w:val="00B712BD"/>
    <w:rsid w:val="00B715B5"/>
    <w:rsid w:val="00B71903"/>
    <w:rsid w:val="00B71AA9"/>
    <w:rsid w:val="00B71BF6"/>
    <w:rsid w:val="00B71CB9"/>
    <w:rsid w:val="00B71F5D"/>
    <w:rsid w:val="00B71F95"/>
    <w:rsid w:val="00B72407"/>
    <w:rsid w:val="00B7270C"/>
    <w:rsid w:val="00B7296B"/>
    <w:rsid w:val="00B72A35"/>
    <w:rsid w:val="00B72A45"/>
    <w:rsid w:val="00B72AEB"/>
    <w:rsid w:val="00B72B6F"/>
    <w:rsid w:val="00B72DD4"/>
    <w:rsid w:val="00B72F40"/>
    <w:rsid w:val="00B739C7"/>
    <w:rsid w:val="00B73B81"/>
    <w:rsid w:val="00B73E44"/>
    <w:rsid w:val="00B7407E"/>
    <w:rsid w:val="00B743D0"/>
    <w:rsid w:val="00B74471"/>
    <w:rsid w:val="00B74A49"/>
    <w:rsid w:val="00B74CBF"/>
    <w:rsid w:val="00B750C6"/>
    <w:rsid w:val="00B75244"/>
    <w:rsid w:val="00B75339"/>
    <w:rsid w:val="00B75370"/>
    <w:rsid w:val="00B75813"/>
    <w:rsid w:val="00B75877"/>
    <w:rsid w:val="00B75A54"/>
    <w:rsid w:val="00B75A89"/>
    <w:rsid w:val="00B75EF4"/>
    <w:rsid w:val="00B75F24"/>
    <w:rsid w:val="00B76524"/>
    <w:rsid w:val="00B765AC"/>
    <w:rsid w:val="00B76759"/>
    <w:rsid w:val="00B768CD"/>
    <w:rsid w:val="00B76E6D"/>
    <w:rsid w:val="00B76FB8"/>
    <w:rsid w:val="00B7720F"/>
    <w:rsid w:val="00B77422"/>
    <w:rsid w:val="00B775B5"/>
    <w:rsid w:val="00B776CB"/>
    <w:rsid w:val="00B776D1"/>
    <w:rsid w:val="00B778A4"/>
    <w:rsid w:val="00B7797D"/>
    <w:rsid w:val="00B77B67"/>
    <w:rsid w:val="00B77C94"/>
    <w:rsid w:val="00B77FAB"/>
    <w:rsid w:val="00B80050"/>
    <w:rsid w:val="00B8019B"/>
    <w:rsid w:val="00B801A8"/>
    <w:rsid w:val="00B80597"/>
    <w:rsid w:val="00B811D3"/>
    <w:rsid w:val="00B81297"/>
    <w:rsid w:val="00B814E7"/>
    <w:rsid w:val="00B8155F"/>
    <w:rsid w:val="00B819BC"/>
    <w:rsid w:val="00B81A4F"/>
    <w:rsid w:val="00B81BE1"/>
    <w:rsid w:val="00B81DD8"/>
    <w:rsid w:val="00B81F54"/>
    <w:rsid w:val="00B824B4"/>
    <w:rsid w:val="00B824B9"/>
    <w:rsid w:val="00B824DD"/>
    <w:rsid w:val="00B82F34"/>
    <w:rsid w:val="00B8311C"/>
    <w:rsid w:val="00B8313C"/>
    <w:rsid w:val="00B8351F"/>
    <w:rsid w:val="00B835A2"/>
    <w:rsid w:val="00B835E4"/>
    <w:rsid w:val="00B837CF"/>
    <w:rsid w:val="00B8388E"/>
    <w:rsid w:val="00B838D2"/>
    <w:rsid w:val="00B838F4"/>
    <w:rsid w:val="00B83A23"/>
    <w:rsid w:val="00B840AE"/>
    <w:rsid w:val="00B84337"/>
    <w:rsid w:val="00B8435A"/>
    <w:rsid w:val="00B847E8"/>
    <w:rsid w:val="00B847F7"/>
    <w:rsid w:val="00B84863"/>
    <w:rsid w:val="00B85014"/>
    <w:rsid w:val="00B8528B"/>
    <w:rsid w:val="00B85468"/>
    <w:rsid w:val="00B85879"/>
    <w:rsid w:val="00B8587F"/>
    <w:rsid w:val="00B85A2B"/>
    <w:rsid w:val="00B85D69"/>
    <w:rsid w:val="00B86085"/>
    <w:rsid w:val="00B8608A"/>
    <w:rsid w:val="00B8643C"/>
    <w:rsid w:val="00B86451"/>
    <w:rsid w:val="00B8705F"/>
    <w:rsid w:val="00B8719A"/>
    <w:rsid w:val="00B8746D"/>
    <w:rsid w:val="00B87989"/>
    <w:rsid w:val="00B87D17"/>
    <w:rsid w:val="00B90235"/>
    <w:rsid w:val="00B90249"/>
    <w:rsid w:val="00B9033F"/>
    <w:rsid w:val="00B903B9"/>
    <w:rsid w:val="00B903C3"/>
    <w:rsid w:val="00B90428"/>
    <w:rsid w:val="00B904F2"/>
    <w:rsid w:val="00B9063F"/>
    <w:rsid w:val="00B90C9C"/>
    <w:rsid w:val="00B90DDB"/>
    <w:rsid w:val="00B911F9"/>
    <w:rsid w:val="00B91443"/>
    <w:rsid w:val="00B9189D"/>
    <w:rsid w:val="00B918D3"/>
    <w:rsid w:val="00B91ED3"/>
    <w:rsid w:val="00B91FE4"/>
    <w:rsid w:val="00B920B3"/>
    <w:rsid w:val="00B921B1"/>
    <w:rsid w:val="00B9227E"/>
    <w:rsid w:val="00B9263C"/>
    <w:rsid w:val="00B92736"/>
    <w:rsid w:val="00B9276E"/>
    <w:rsid w:val="00B930C5"/>
    <w:rsid w:val="00B9327A"/>
    <w:rsid w:val="00B9336B"/>
    <w:rsid w:val="00B93443"/>
    <w:rsid w:val="00B93846"/>
    <w:rsid w:val="00B938E8"/>
    <w:rsid w:val="00B93919"/>
    <w:rsid w:val="00B939A0"/>
    <w:rsid w:val="00B939E8"/>
    <w:rsid w:val="00B93E0F"/>
    <w:rsid w:val="00B947D3"/>
    <w:rsid w:val="00B948C2"/>
    <w:rsid w:val="00B948F7"/>
    <w:rsid w:val="00B94CE8"/>
    <w:rsid w:val="00B94FD9"/>
    <w:rsid w:val="00B950B8"/>
    <w:rsid w:val="00B951B6"/>
    <w:rsid w:val="00B957D9"/>
    <w:rsid w:val="00B95AFB"/>
    <w:rsid w:val="00B960FF"/>
    <w:rsid w:val="00B961F9"/>
    <w:rsid w:val="00B96261"/>
    <w:rsid w:val="00B96540"/>
    <w:rsid w:val="00B96757"/>
    <w:rsid w:val="00B967AA"/>
    <w:rsid w:val="00B96C34"/>
    <w:rsid w:val="00B96D2E"/>
    <w:rsid w:val="00B96E6C"/>
    <w:rsid w:val="00B97033"/>
    <w:rsid w:val="00B971E0"/>
    <w:rsid w:val="00B9780C"/>
    <w:rsid w:val="00B97A4E"/>
    <w:rsid w:val="00B97C04"/>
    <w:rsid w:val="00B97D57"/>
    <w:rsid w:val="00B97E32"/>
    <w:rsid w:val="00B97F5C"/>
    <w:rsid w:val="00BA0350"/>
    <w:rsid w:val="00BA0536"/>
    <w:rsid w:val="00BA05AC"/>
    <w:rsid w:val="00BA06F9"/>
    <w:rsid w:val="00BA0739"/>
    <w:rsid w:val="00BA092C"/>
    <w:rsid w:val="00BA0B08"/>
    <w:rsid w:val="00BA0C42"/>
    <w:rsid w:val="00BA1025"/>
    <w:rsid w:val="00BA17D3"/>
    <w:rsid w:val="00BA1D09"/>
    <w:rsid w:val="00BA1D96"/>
    <w:rsid w:val="00BA1DED"/>
    <w:rsid w:val="00BA1FA8"/>
    <w:rsid w:val="00BA2363"/>
    <w:rsid w:val="00BA2393"/>
    <w:rsid w:val="00BA23B6"/>
    <w:rsid w:val="00BA23E2"/>
    <w:rsid w:val="00BA25AC"/>
    <w:rsid w:val="00BA2664"/>
    <w:rsid w:val="00BA2809"/>
    <w:rsid w:val="00BA28ED"/>
    <w:rsid w:val="00BA2A74"/>
    <w:rsid w:val="00BA2C6F"/>
    <w:rsid w:val="00BA2D81"/>
    <w:rsid w:val="00BA327D"/>
    <w:rsid w:val="00BA34F7"/>
    <w:rsid w:val="00BA392C"/>
    <w:rsid w:val="00BA3B6C"/>
    <w:rsid w:val="00BA3DB9"/>
    <w:rsid w:val="00BA3EDE"/>
    <w:rsid w:val="00BA3EE8"/>
    <w:rsid w:val="00BA434B"/>
    <w:rsid w:val="00BA4534"/>
    <w:rsid w:val="00BA48D0"/>
    <w:rsid w:val="00BA4A0A"/>
    <w:rsid w:val="00BA4C32"/>
    <w:rsid w:val="00BA4E6C"/>
    <w:rsid w:val="00BA4EF2"/>
    <w:rsid w:val="00BA4F3D"/>
    <w:rsid w:val="00BA4F90"/>
    <w:rsid w:val="00BA5599"/>
    <w:rsid w:val="00BA56AC"/>
    <w:rsid w:val="00BA56F9"/>
    <w:rsid w:val="00BA5A44"/>
    <w:rsid w:val="00BA5C20"/>
    <w:rsid w:val="00BA5D96"/>
    <w:rsid w:val="00BA6194"/>
    <w:rsid w:val="00BA62C2"/>
    <w:rsid w:val="00BA62EC"/>
    <w:rsid w:val="00BA63A2"/>
    <w:rsid w:val="00BA63D4"/>
    <w:rsid w:val="00BA653F"/>
    <w:rsid w:val="00BA687B"/>
    <w:rsid w:val="00BA69BE"/>
    <w:rsid w:val="00BA6A5D"/>
    <w:rsid w:val="00BA6AD0"/>
    <w:rsid w:val="00BA6AFB"/>
    <w:rsid w:val="00BA70E3"/>
    <w:rsid w:val="00BA71AB"/>
    <w:rsid w:val="00BA7A1D"/>
    <w:rsid w:val="00BB0061"/>
    <w:rsid w:val="00BB0222"/>
    <w:rsid w:val="00BB04DD"/>
    <w:rsid w:val="00BB05C8"/>
    <w:rsid w:val="00BB1112"/>
    <w:rsid w:val="00BB1574"/>
    <w:rsid w:val="00BB1943"/>
    <w:rsid w:val="00BB1DD1"/>
    <w:rsid w:val="00BB20CA"/>
    <w:rsid w:val="00BB23D2"/>
    <w:rsid w:val="00BB25FD"/>
    <w:rsid w:val="00BB2AC9"/>
    <w:rsid w:val="00BB2FEF"/>
    <w:rsid w:val="00BB31B5"/>
    <w:rsid w:val="00BB36B0"/>
    <w:rsid w:val="00BB3AE2"/>
    <w:rsid w:val="00BB3B32"/>
    <w:rsid w:val="00BB3C4D"/>
    <w:rsid w:val="00BB3E2E"/>
    <w:rsid w:val="00BB4049"/>
    <w:rsid w:val="00BB4149"/>
    <w:rsid w:val="00BB416A"/>
    <w:rsid w:val="00BB437B"/>
    <w:rsid w:val="00BB4728"/>
    <w:rsid w:val="00BB51F8"/>
    <w:rsid w:val="00BB555F"/>
    <w:rsid w:val="00BB5937"/>
    <w:rsid w:val="00BB5A8C"/>
    <w:rsid w:val="00BB5A9D"/>
    <w:rsid w:val="00BB5AE4"/>
    <w:rsid w:val="00BB5D35"/>
    <w:rsid w:val="00BB5DC0"/>
    <w:rsid w:val="00BB5F02"/>
    <w:rsid w:val="00BB626D"/>
    <w:rsid w:val="00BB68E8"/>
    <w:rsid w:val="00BB6B80"/>
    <w:rsid w:val="00BB6FF4"/>
    <w:rsid w:val="00BB70AA"/>
    <w:rsid w:val="00BB7326"/>
    <w:rsid w:val="00BB735F"/>
    <w:rsid w:val="00BB74CC"/>
    <w:rsid w:val="00BB758B"/>
    <w:rsid w:val="00BB7672"/>
    <w:rsid w:val="00BB76D7"/>
    <w:rsid w:val="00BB78B3"/>
    <w:rsid w:val="00BB7E7B"/>
    <w:rsid w:val="00BC0161"/>
    <w:rsid w:val="00BC022C"/>
    <w:rsid w:val="00BC02E7"/>
    <w:rsid w:val="00BC035F"/>
    <w:rsid w:val="00BC0620"/>
    <w:rsid w:val="00BC0FD1"/>
    <w:rsid w:val="00BC1209"/>
    <w:rsid w:val="00BC1AFB"/>
    <w:rsid w:val="00BC1DE4"/>
    <w:rsid w:val="00BC1EF4"/>
    <w:rsid w:val="00BC20F3"/>
    <w:rsid w:val="00BC21C4"/>
    <w:rsid w:val="00BC27C4"/>
    <w:rsid w:val="00BC2B23"/>
    <w:rsid w:val="00BC2B40"/>
    <w:rsid w:val="00BC2F49"/>
    <w:rsid w:val="00BC329D"/>
    <w:rsid w:val="00BC32AC"/>
    <w:rsid w:val="00BC33E8"/>
    <w:rsid w:val="00BC3792"/>
    <w:rsid w:val="00BC3936"/>
    <w:rsid w:val="00BC3A81"/>
    <w:rsid w:val="00BC3F2C"/>
    <w:rsid w:val="00BC4034"/>
    <w:rsid w:val="00BC4352"/>
    <w:rsid w:val="00BC4372"/>
    <w:rsid w:val="00BC4488"/>
    <w:rsid w:val="00BC4A56"/>
    <w:rsid w:val="00BC5205"/>
    <w:rsid w:val="00BC534B"/>
    <w:rsid w:val="00BC575F"/>
    <w:rsid w:val="00BC5866"/>
    <w:rsid w:val="00BC5EB8"/>
    <w:rsid w:val="00BC5EE3"/>
    <w:rsid w:val="00BC5F83"/>
    <w:rsid w:val="00BC6082"/>
    <w:rsid w:val="00BC6371"/>
    <w:rsid w:val="00BC67B4"/>
    <w:rsid w:val="00BC6BAD"/>
    <w:rsid w:val="00BC7163"/>
    <w:rsid w:val="00BC71D4"/>
    <w:rsid w:val="00BC758F"/>
    <w:rsid w:val="00BC75B5"/>
    <w:rsid w:val="00BC7D46"/>
    <w:rsid w:val="00BD0122"/>
    <w:rsid w:val="00BD02FB"/>
    <w:rsid w:val="00BD058F"/>
    <w:rsid w:val="00BD067D"/>
    <w:rsid w:val="00BD06C3"/>
    <w:rsid w:val="00BD0A2F"/>
    <w:rsid w:val="00BD0C2F"/>
    <w:rsid w:val="00BD1093"/>
    <w:rsid w:val="00BD1371"/>
    <w:rsid w:val="00BD1616"/>
    <w:rsid w:val="00BD19E0"/>
    <w:rsid w:val="00BD1DE9"/>
    <w:rsid w:val="00BD217F"/>
    <w:rsid w:val="00BD21E2"/>
    <w:rsid w:val="00BD26BF"/>
    <w:rsid w:val="00BD278A"/>
    <w:rsid w:val="00BD2A3D"/>
    <w:rsid w:val="00BD2DCE"/>
    <w:rsid w:val="00BD322A"/>
    <w:rsid w:val="00BD3440"/>
    <w:rsid w:val="00BD3627"/>
    <w:rsid w:val="00BD3791"/>
    <w:rsid w:val="00BD3A5D"/>
    <w:rsid w:val="00BD3AD5"/>
    <w:rsid w:val="00BD3D93"/>
    <w:rsid w:val="00BD3DC7"/>
    <w:rsid w:val="00BD4095"/>
    <w:rsid w:val="00BD40C6"/>
    <w:rsid w:val="00BD423C"/>
    <w:rsid w:val="00BD4398"/>
    <w:rsid w:val="00BD492D"/>
    <w:rsid w:val="00BD4C36"/>
    <w:rsid w:val="00BD4C37"/>
    <w:rsid w:val="00BD550B"/>
    <w:rsid w:val="00BD5541"/>
    <w:rsid w:val="00BD55E1"/>
    <w:rsid w:val="00BD6719"/>
    <w:rsid w:val="00BD68BC"/>
    <w:rsid w:val="00BD6CBF"/>
    <w:rsid w:val="00BD704A"/>
    <w:rsid w:val="00BD70F7"/>
    <w:rsid w:val="00BD744C"/>
    <w:rsid w:val="00BD7574"/>
    <w:rsid w:val="00BD76CD"/>
    <w:rsid w:val="00BD76FB"/>
    <w:rsid w:val="00BD7BB7"/>
    <w:rsid w:val="00BD7BBD"/>
    <w:rsid w:val="00BD7D02"/>
    <w:rsid w:val="00BE016A"/>
    <w:rsid w:val="00BE02C1"/>
    <w:rsid w:val="00BE06FF"/>
    <w:rsid w:val="00BE0794"/>
    <w:rsid w:val="00BE09FA"/>
    <w:rsid w:val="00BE0A98"/>
    <w:rsid w:val="00BE0B44"/>
    <w:rsid w:val="00BE0B8E"/>
    <w:rsid w:val="00BE1005"/>
    <w:rsid w:val="00BE13AC"/>
    <w:rsid w:val="00BE1EC3"/>
    <w:rsid w:val="00BE2026"/>
    <w:rsid w:val="00BE252B"/>
    <w:rsid w:val="00BE2560"/>
    <w:rsid w:val="00BE2602"/>
    <w:rsid w:val="00BE2789"/>
    <w:rsid w:val="00BE2EDA"/>
    <w:rsid w:val="00BE2F3D"/>
    <w:rsid w:val="00BE3E18"/>
    <w:rsid w:val="00BE4009"/>
    <w:rsid w:val="00BE423E"/>
    <w:rsid w:val="00BE42C4"/>
    <w:rsid w:val="00BE42D6"/>
    <w:rsid w:val="00BE436D"/>
    <w:rsid w:val="00BE4553"/>
    <w:rsid w:val="00BE456D"/>
    <w:rsid w:val="00BE4B13"/>
    <w:rsid w:val="00BE4BD7"/>
    <w:rsid w:val="00BE4C37"/>
    <w:rsid w:val="00BE4CE0"/>
    <w:rsid w:val="00BE5214"/>
    <w:rsid w:val="00BE5329"/>
    <w:rsid w:val="00BE5DD4"/>
    <w:rsid w:val="00BE5FF6"/>
    <w:rsid w:val="00BE6057"/>
    <w:rsid w:val="00BE6211"/>
    <w:rsid w:val="00BE62B1"/>
    <w:rsid w:val="00BE64B6"/>
    <w:rsid w:val="00BE65AE"/>
    <w:rsid w:val="00BE683B"/>
    <w:rsid w:val="00BE692A"/>
    <w:rsid w:val="00BE6DFD"/>
    <w:rsid w:val="00BE70E7"/>
    <w:rsid w:val="00BE773D"/>
    <w:rsid w:val="00BE77CE"/>
    <w:rsid w:val="00BE7A27"/>
    <w:rsid w:val="00BE7C52"/>
    <w:rsid w:val="00BE7E1C"/>
    <w:rsid w:val="00BF03F1"/>
    <w:rsid w:val="00BF0530"/>
    <w:rsid w:val="00BF065C"/>
    <w:rsid w:val="00BF0915"/>
    <w:rsid w:val="00BF0E8C"/>
    <w:rsid w:val="00BF10AA"/>
    <w:rsid w:val="00BF10BD"/>
    <w:rsid w:val="00BF14FE"/>
    <w:rsid w:val="00BF1B81"/>
    <w:rsid w:val="00BF1D28"/>
    <w:rsid w:val="00BF1D4F"/>
    <w:rsid w:val="00BF1FDD"/>
    <w:rsid w:val="00BF2090"/>
    <w:rsid w:val="00BF21BE"/>
    <w:rsid w:val="00BF220E"/>
    <w:rsid w:val="00BF2845"/>
    <w:rsid w:val="00BF28B4"/>
    <w:rsid w:val="00BF2CD8"/>
    <w:rsid w:val="00BF2D5A"/>
    <w:rsid w:val="00BF2E3B"/>
    <w:rsid w:val="00BF350A"/>
    <w:rsid w:val="00BF3AA2"/>
    <w:rsid w:val="00BF3C13"/>
    <w:rsid w:val="00BF3D6D"/>
    <w:rsid w:val="00BF3E40"/>
    <w:rsid w:val="00BF4086"/>
    <w:rsid w:val="00BF4177"/>
    <w:rsid w:val="00BF424C"/>
    <w:rsid w:val="00BF4411"/>
    <w:rsid w:val="00BF4733"/>
    <w:rsid w:val="00BF4874"/>
    <w:rsid w:val="00BF4959"/>
    <w:rsid w:val="00BF51FB"/>
    <w:rsid w:val="00BF52C8"/>
    <w:rsid w:val="00BF5384"/>
    <w:rsid w:val="00BF56F7"/>
    <w:rsid w:val="00BF58ED"/>
    <w:rsid w:val="00BF59FE"/>
    <w:rsid w:val="00BF5B7A"/>
    <w:rsid w:val="00BF5CE9"/>
    <w:rsid w:val="00BF5EEA"/>
    <w:rsid w:val="00BF632F"/>
    <w:rsid w:val="00BF638F"/>
    <w:rsid w:val="00BF63C4"/>
    <w:rsid w:val="00BF66F7"/>
    <w:rsid w:val="00BF6733"/>
    <w:rsid w:val="00BF675D"/>
    <w:rsid w:val="00BF6932"/>
    <w:rsid w:val="00BF6960"/>
    <w:rsid w:val="00BF6A5E"/>
    <w:rsid w:val="00BF6AFB"/>
    <w:rsid w:val="00BF6EA1"/>
    <w:rsid w:val="00BF736B"/>
    <w:rsid w:val="00BF7B02"/>
    <w:rsid w:val="00BF7B6F"/>
    <w:rsid w:val="00BF7E8B"/>
    <w:rsid w:val="00C000A7"/>
    <w:rsid w:val="00C0046E"/>
    <w:rsid w:val="00C007B5"/>
    <w:rsid w:val="00C007C4"/>
    <w:rsid w:val="00C00816"/>
    <w:rsid w:val="00C011B8"/>
    <w:rsid w:val="00C015B1"/>
    <w:rsid w:val="00C01B7A"/>
    <w:rsid w:val="00C01B89"/>
    <w:rsid w:val="00C01CB6"/>
    <w:rsid w:val="00C01FDF"/>
    <w:rsid w:val="00C0206F"/>
    <w:rsid w:val="00C02324"/>
    <w:rsid w:val="00C023CB"/>
    <w:rsid w:val="00C02512"/>
    <w:rsid w:val="00C02553"/>
    <w:rsid w:val="00C02642"/>
    <w:rsid w:val="00C0269D"/>
    <w:rsid w:val="00C0284E"/>
    <w:rsid w:val="00C02926"/>
    <w:rsid w:val="00C02BE8"/>
    <w:rsid w:val="00C0316F"/>
    <w:rsid w:val="00C03802"/>
    <w:rsid w:val="00C03884"/>
    <w:rsid w:val="00C03A31"/>
    <w:rsid w:val="00C03B91"/>
    <w:rsid w:val="00C03E26"/>
    <w:rsid w:val="00C045E3"/>
    <w:rsid w:val="00C04A72"/>
    <w:rsid w:val="00C04C3A"/>
    <w:rsid w:val="00C04C57"/>
    <w:rsid w:val="00C04DD7"/>
    <w:rsid w:val="00C04E6E"/>
    <w:rsid w:val="00C05149"/>
    <w:rsid w:val="00C05383"/>
    <w:rsid w:val="00C053D7"/>
    <w:rsid w:val="00C05683"/>
    <w:rsid w:val="00C060F9"/>
    <w:rsid w:val="00C06498"/>
    <w:rsid w:val="00C069DE"/>
    <w:rsid w:val="00C06F8A"/>
    <w:rsid w:val="00C071CB"/>
    <w:rsid w:val="00C07241"/>
    <w:rsid w:val="00C0773B"/>
    <w:rsid w:val="00C07A37"/>
    <w:rsid w:val="00C07B8F"/>
    <w:rsid w:val="00C07BD2"/>
    <w:rsid w:val="00C07C16"/>
    <w:rsid w:val="00C101CD"/>
    <w:rsid w:val="00C10616"/>
    <w:rsid w:val="00C107BF"/>
    <w:rsid w:val="00C108D2"/>
    <w:rsid w:val="00C108D9"/>
    <w:rsid w:val="00C10EFE"/>
    <w:rsid w:val="00C10F39"/>
    <w:rsid w:val="00C112F2"/>
    <w:rsid w:val="00C112FE"/>
    <w:rsid w:val="00C113E7"/>
    <w:rsid w:val="00C11623"/>
    <w:rsid w:val="00C11644"/>
    <w:rsid w:val="00C1199D"/>
    <w:rsid w:val="00C119DE"/>
    <w:rsid w:val="00C11D2A"/>
    <w:rsid w:val="00C11E11"/>
    <w:rsid w:val="00C11F75"/>
    <w:rsid w:val="00C12113"/>
    <w:rsid w:val="00C121B9"/>
    <w:rsid w:val="00C123D1"/>
    <w:rsid w:val="00C125BA"/>
    <w:rsid w:val="00C12600"/>
    <w:rsid w:val="00C12602"/>
    <w:rsid w:val="00C12930"/>
    <w:rsid w:val="00C12A69"/>
    <w:rsid w:val="00C12D5C"/>
    <w:rsid w:val="00C12D61"/>
    <w:rsid w:val="00C12ECE"/>
    <w:rsid w:val="00C12F2B"/>
    <w:rsid w:val="00C131B9"/>
    <w:rsid w:val="00C13459"/>
    <w:rsid w:val="00C13C84"/>
    <w:rsid w:val="00C13DA8"/>
    <w:rsid w:val="00C13DF0"/>
    <w:rsid w:val="00C13E4E"/>
    <w:rsid w:val="00C13FE7"/>
    <w:rsid w:val="00C14049"/>
    <w:rsid w:val="00C1455F"/>
    <w:rsid w:val="00C149BB"/>
    <w:rsid w:val="00C149D5"/>
    <w:rsid w:val="00C14E31"/>
    <w:rsid w:val="00C14F30"/>
    <w:rsid w:val="00C15090"/>
    <w:rsid w:val="00C153AE"/>
    <w:rsid w:val="00C1545A"/>
    <w:rsid w:val="00C155BA"/>
    <w:rsid w:val="00C15C3C"/>
    <w:rsid w:val="00C15DA1"/>
    <w:rsid w:val="00C160C6"/>
    <w:rsid w:val="00C161BE"/>
    <w:rsid w:val="00C1677E"/>
    <w:rsid w:val="00C16D04"/>
    <w:rsid w:val="00C16E1E"/>
    <w:rsid w:val="00C16FDE"/>
    <w:rsid w:val="00C171ED"/>
    <w:rsid w:val="00C171F0"/>
    <w:rsid w:val="00C17234"/>
    <w:rsid w:val="00C1791B"/>
    <w:rsid w:val="00C17984"/>
    <w:rsid w:val="00C17B16"/>
    <w:rsid w:val="00C17B4C"/>
    <w:rsid w:val="00C17B83"/>
    <w:rsid w:val="00C17EC7"/>
    <w:rsid w:val="00C201B7"/>
    <w:rsid w:val="00C20368"/>
    <w:rsid w:val="00C20391"/>
    <w:rsid w:val="00C20401"/>
    <w:rsid w:val="00C20426"/>
    <w:rsid w:val="00C20A25"/>
    <w:rsid w:val="00C20C8C"/>
    <w:rsid w:val="00C20D75"/>
    <w:rsid w:val="00C211E4"/>
    <w:rsid w:val="00C21741"/>
    <w:rsid w:val="00C21CC1"/>
    <w:rsid w:val="00C21E8F"/>
    <w:rsid w:val="00C21F66"/>
    <w:rsid w:val="00C22762"/>
    <w:rsid w:val="00C22A40"/>
    <w:rsid w:val="00C22A7E"/>
    <w:rsid w:val="00C2307C"/>
    <w:rsid w:val="00C230EA"/>
    <w:rsid w:val="00C232D3"/>
    <w:rsid w:val="00C2357A"/>
    <w:rsid w:val="00C2362A"/>
    <w:rsid w:val="00C2366A"/>
    <w:rsid w:val="00C236FF"/>
    <w:rsid w:val="00C23708"/>
    <w:rsid w:val="00C23746"/>
    <w:rsid w:val="00C238CD"/>
    <w:rsid w:val="00C238DB"/>
    <w:rsid w:val="00C23B54"/>
    <w:rsid w:val="00C23CC6"/>
    <w:rsid w:val="00C23DC2"/>
    <w:rsid w:val="00C241BD"/>
    <w:rsid w:val="00C2433C"/>
    <w:rsid w:val="00C24578"/>
    <w:rsid w:val="00C24A75"/>
    <w:rsid w:val="00C25164"/>
    <w:rsid w:val="00C2531E"/>
    <w:rsid w:val="00C253BF"/>
    <w:rsid w:val="00C253CF"/>
    <w:rsid w:val="00C256D4"/>
    <w:rsid w:val="00C256E9"/>
    <w:rsid w:val="00C258D9"/>
    <w:rsid w:val="00C259CD"/>
    <w:rsid w:val="00C25A8A"/>
    <w:rsid w:val="00C25C1B"/>
    <w:rsid w:val="00C25D4C"/>
    <w:rsid w:val="00C25FD2"/>
    <w:rsid w:val="00C260AC"/>
    <w:rsid w:val="00C2623B"/>
    <w:rsid w:val="00C2630B"/>
    <w:rsid w:val="00C2655E"/>
    <w:rsid w:val="00C2680C"/>
    <w:rsid w:val="00C26933"/>
    <w:rsid w:val="00C26D90"/>
    <w:rsid w:val="00C26EBB"/>
    <w:rsid w:val="00C26F15"/>
    <w:rsid w:val="00C26FB7"/>
    <w:rsid w:val="00C26FE6"/>
    <w:rsid w:val="00C2703D"/>
    <w:rsid w:val="00C2751E"/>
    <w:rsid w:val="00C27687"/>
    <w:rsid w:val="00C27A02"/>
    <w:rsid w:val="00C27A13"/>
    <w:rsid w:val="00C27BC8"/>
    <w:rsid w:val="00C27C4C"/>
    <w:rsid w:val="00C30257"/>
    <w:rsid w:val="00C30562"/>
    <w:rsid w:val="00C30855"/>
    <w:rsid w:val="00C30C2A"/>
    <w:rsid w:val="00C30C2B"/>
    <w:rsid w:val="00C31622"/>
    <w:rsid w:val="00C31801"/>
    <w:rsid w:val="00C31A00"/>
    <w:rsid w:val="00C31ABF"/>
    <w:rsid w:val="00C31CD2"/>
    <w:rsid w:val="00C31D28"/>
    <w:rsid w:val="00C31EBB"/>
    <w:rsid w:val="00C32237"/>
    <w:rsid w:val="00C3235F"/>
    <w:rsid w:val="00C32868"/>
    <w:rsid w:val="00C33461"/>
    <w:rsid w:val="00C334C3"/>
    <w:rsid w:val="00C3367C"/>
    <w:rsid w:val="00C33692"/>
    <w:rsid w:val="00C33DEF"/>
    <w:rsid w:val="00C33E86"/>
    <w:rsid w:val="00C33F9C"/>
    <w:rsid w:val="00C340C1"/>
    <w:rsid w:val="00C34317"/>
    <w:rsid w:val="00C34403"/>
    <w:rsid w:val="00C34587"/>
    <w:rsid w:val="00C34894"/>
    <w:rsid w:val="00C3538C"/>
    <w:rsid w:val="00C3547D"/>
    <w:rsid w:val="00C355A4"/>
    <w:rsid w:val="00C3570A"/>
    <w:rsid w:val="00C358B0"/>
    <w:rsid w:val="00C35DCC"/>
    <w:rsid w:val="00C35EC0"/>
    <w:rsid w:val="00C35F15"/>
    <w:rsid w:val="00C35FD4"/>
    <w:rsid w:val="00C36143"/>
    <w:rsid w:val="00C36427"/>
    <w:rsid w:val="00C36699"/>
    <w:rsid w:val="00C36768"/>
    <w:rsid w:val="00C36DD7"/>
    <w:rsid w:val="00C36EA2"/>
    <w:rsid w:val="00C3707E"/>
    <w:rsid w:val="00C37154"/>
    <w:rsid w:val="00C37515"/>
    <w:rsid w:val="00C37859"/>
    <w:rsid w:val="00C378B2"/>
    <w:rsid w:val="00C37963"/>
    <w:rsid w:val="00C4036D"/>
    <w:rsid w:val="00C40445"/>
    <w:rsid w:val="00C40503"/>
    <w:rsid w:val="00C40621"/>
    <w:rsid w:val="00C40D42"/>
    <w:rsid w:val="00C40F43"/>
    <w:rsid w:val="00C41377"/>
    <w:rsid w:val="00C41694"/>
    <w:rsid w:val="00C41798"/>
    <w:rsid w:val="00C41EC4"/>
    <w:rsid w:val="00C41F50"/>
    <w:rsid w:val="00C422FF"/>
    <w:rsid w:val="00C423EC"/>
    <w:rsid w:val="00C42486"/>
    <w:rsid w:val="00C424FE"/>
    <w:rsid w:val="00C425A9"/>
    <w:rsid w:val="00C425C1"/>
    <w:rsid w:val="00C425DA"/>
    <w:rsid w:val="00C42A31"/>
    <w:rsid w:val="00C42A8E"/>
    <w:rsid w:val="00C42C59"/>
    <w:rsid w:val="00C431EF"/>
    <w:rsid w:val="00C438E7"/>
    <w:rsid w:val="00C43B15"/>
    <w:rsid w:val="00C43B82"/>
    <w:rsid w:val="00C43BF2"/>
    <w:rsid w:val="00C43D4B"/>
    <w:rsid w:val="00C43DA4"/>
    <w:rsid w:val="00C44608"/>
    <w:rsid w:val="00C446E4"/>
    <w:rsid w:val="00C448DE"/>
    <w:rsid w:val="00C44916"/>
    <w:rsid w:val="00C44936"/>
    <w:rsid w:val="00C44B59"/>
    <w:rsid w:val="00C44B5C"/>
    <w:rsid w:val="00C45283"/>
    <w:rsid w:val="00C45415"/>
    <w:rsid w:val="00C45416"/>
    <w:rsid w:val="00C454A4"/>
    <w:rsid w:val="00C4591D"/>
    <w:rsid w:val="00C45B53"/>
    <w:rsid w:val="00C45BC4"/>
    <w:rsid w:val="00C45C81"/>
    <w:rsid w:val="00C45DFE"/>
    <w:rsid w:val="00C462DA"/>
    <w:rsid w:val="00C468A6"/>
    <w:rsid w:val="00C468DE"/>
    <w:rsid w:val="00C46AE4"/>
    <w:rsid w:val="00C46B76"/>
    <w:rsid w:val="00C46B86"/>
    <w:rsid w:val="00C46DB7"/>
    <w:rsid w:val="00C46F89"/>
    <w:rsid w:val="00C4714B"/>
    <w:rsid w:val="00C471CD"/>
    <w:rsid w:val="00C4727B"/>
    <w:rsid w:val="00C476ED"/>
    <w:rsid w:val="00C4795D"/>
    <w:rsid w:val="00C47A03"/>
    <w:rsid w:val="00C47CD5"/>
    <w:rsid w:val="00C5023A"/>
    <w:rsid w:val="00C50696"/>
    <w:rsid w:val="00C50709"/>
    <w:rsid w:val="00C507E5"/>
    <w:rsid w:val="00C50A20"/>
    <w:rsid w:val="00C50A27"/>
    <w:rsid w:val="00C50C75"/>
    <w:rsid w:val="00C511C4"/>
    <w:rsid w:val="00C514E0"/>
    <w:rsid w:val="00C5171E"/>
    <w:rsid w:val="00C5175C"/>
    <w:rsid w:val="00C521DF"/>
    <w:rsid w:val="00C523D7"/>
    <w:rsid w:val="00C5240E"/>
    <w:rsid w:val="00C5270E"/>
    <w:rsid w:val="00C52823"/>
    <w:rsid w:val="00C5288D"/>
    <w:rsid w:val="00C52EE5"/>
    <w:rsid w:val="00C52FD5"/>
    <w:rsid w:val="00C531E5"/>
    <w:rsid w:val="00C53268"/>
    <w:rsid w:val="00C536B7"/>
    <w:rsid w:val="00C5395F"/>
    <w:rsid w:val="00C53C49"/>
    <w:rsid w:val="00C543E9"/>
    <w:rsid w:val="00C54A8D"/>
    <w:rsid w:val="00C54D6B"/>
    <w:rsid w:val="00C54E4C"/>
    <w:rsid w:val="00C55685"/>
    <w:rsid w:val="00C55780"/>
    <w:rsid w:val="00C55B40"/>
    <w:rsid w:val="00C55C27"/>
    <w:rsid w:val="00C55CDB"/>
    <w:rsid w:val="00C55DB3"/>
    <w:rsid w:val="00C5635D"/>
    <w:rsid w:val="00C563DA"/>
    <w:rsid w:val="00C56544"/>
    <w:rsid w:val="00C5663E"/>
    <w:rsid w:val="00C5693C"/>
    <w:rsid w:val="00C56AA6"/>
    <w:rsid w:val="00C56D03"/>
    <w:rsid w:val="00C56F53"/>
    <w:rsid w:val="00C5717A"/>
    <w:rsid w:val="00C57205"/>
    <w:rsid w:val="00C576FE"/>
    <w:rsid w:val="00C577B1"/>
    <w:rsid w:val="00C57D03"/>
    <w:rsid w:val="00C60B62"/>
    <w:rsid w:val="00C60B6F"/>
    <w:rsid w:val="00C60D90"/>
    <w:rsid w:val="00C60DD7"/>
    <w:rsid w:val="00C60EA2"/>
    <w:rsid w:val="00C60EDF"/>
    <w:rsid w:val="00C61418"/>
    <w:rsid w:val="00C61431"/>
    <w:rsid w:val="00C6149A"/>
    <w:rsid w:val="00C615FF"/>
    <w:rsid w:val="00C6190C"/>
    <w:rsid w:val="00C6195C"/>
    <w:rsid w:val="00C61DA3"/>
    <w:rsid w:val="00C62304"/>
    <w:rsid w:val="00C626B7"/>
    <w:rsid w:val="00C6274C"/>
    <w:rsid w:val="00C62925"/>
    <w:rsid w:val="00C629EA"/>
    <w:rsid w:val="00C62ADB"/>
    <w:rsid w:val="00C62CC9"/>
    <w:rsid w:val="00C62F1A"/>
    <w:rsid w:val="00C6315A"/>
    <w:rsid w:val="00C631CB"/>
    <w:rsid w:val="00C6377F"/>
    <w:rsid w:val="00C639A6"/>
    <w:rsid w:val="00C63AA3"/>
    <w:rsid w:val="00C63B33"/>
    <w:rsid w:val="00C64444"/>
    <w:rsid w:val="00C6464B"/>
    <w:rsid w:val="00C64837"/>
    <w:rsid w:val="00C650DD"/>
    <w:rsid w:val="00C65424"/>
    <w:rsid w:val="00C655B3"/>
    <w:rsid w:val="00C65746"/>
    <w:rsid w:val="00C65882"/>
    <w:rsid w:val="00C658E9"/>
    <w:rsid w:val="00C65D30"/>
    <w:rsid w:val="00C6611E"/>
    <w:rsid w:val="00C663CE"/>
    <w:rsid w:val="00C66CDB"/>
    <w:rsid w:val="00C66F76"/>
    <w:rsid w:val="00C6720E"/>
    <w:rsid w:val="00C70405"/>
    <w:rsid w:val="00C708C8"/>
    <w:rsid w:val="00C7090F"/>
    <w:rsid w:val="00C709FC"/>
    <w:rsid w:val="00C70A15"/>
    <w:rsid w:val="00C70AAF"/>
    <w:rsid w:val="00C70CF0"/>
    <w:rsid w:val="00C70F21"/>
    <w:rsid w:val="00C71162"/>
    <w:rsid w:val="00C711C5"/>
    <w:rsid w:val="00C71916"/>
    <w:rsid w:val="00C71E2E"/>
    <w:rsid w:val="00C71E4C"/>
    <w:rsid w:val="00C71EF0"/>
    <w:rsid w:val="00C7202C"/>
    <w:rsid w:val="00C72432"/>
    <w:rsid w:val="00C72490"/>
    <w:rsid w:val="00C72B2B"/>
    <w:rsid w:val="00C72DC6"/>
    <w:rsid w:val="00C72DF1"/>
    <w:rsid w:val="00C72F17"/>
    <w:rsid w:val="00C730E7"/>
    <w:rsid w:val="00C731D4"/>
    <w:rsid w:val="00C7366A"/>
    <w:rsid w:val="00C738DA"/>
    <w:rsid w:val="00C73CAE"/>
    <w:rsid w:val="00C73F99"/>
    <w:rsid w:val="00C744C5"/>
    <w:rsid w:val="00C746EB"/>
    <w:rsid w:val="00C74B67"/>
    <w:rsid w:val="00C74DB8"/>
    <w:rsid w:val="00C74E26"/>
    <w:rsid w:val="00C74EB2"/>
    <w:rsid w:val="00C75073"/>
    <w:rsid w:val="00C75635"/>
    <w:rsid w:val="00C75636"/>
    <w:rsid w:val="00C7568C"/>
    <w:rsid w:val="00C75ADF"/>
    <w:rsid w:val="00C75AF4"/>
    <w:rsid w:val="00C75D59"/>
    <w:rsid w:val="00C7618D"/>
    <w:rsid w:val="00C76A94"/>
    <w:rsid w:val="00C76BB8"/>
    <w:rsid w:val="00C76F20"/>
    <w:rsid w:val="00C76F6D"/>
    <w:rsid w:val="00C76F6F"/>
    <w:rsid w:val="00C76FC8"/>
    <w:rsid w:val="00C7729F"/>
    <w:rsid w:val="00C77396"/>
    <w:rsid w:val="00C7749B"/>
    <w:rsid w:val="00C7779E"/>
    <w:rsid w:val="00C77A49"/>
    <w:rsid w:val="00C77C35"/>
    <w:rsid w:val="00C77C49"/>
    <w:rsid w:val="00C80267"/>
    <w:rsid w:val="00C802AB"/>
    <w:rsid w:val="00C80388"/>
    <w:rsid w:val="00C80596"/>
    <w:rsid w:val="00C805D3"/>
    <w:rsid w:val="00C805DF"/>
    <w:rsid w:val="00C8093D"/>
    <w:rsid w:val="00C80FDE"/>
    <w:rsid w:val="00C81024"/>
    <w:rsid w:val="00C810C4"/>
    <w:rsid w:val="00C81293"/>
    <w:rsid w:val="00C81314"/>
    <w:rsid w:val="00C8157D"/>
    <w:rsid w:val="00C817EB"/>
    <w:rsid w:val="00C81CDB"/>
    <w:rsid w:val="00C820B8"/>
    <w:rsid w:val="00C8241B"/>
    <w:rsid w:val="00C8260C"/>
    <w:rsid w:val="00C83195"/>
    <w:rsid w:val="00C8335D"/>
    <w:rsid w:val="00C83420"/>
    <w:rsid w:val="00C83468"/>
    <w:rsid w:val="00C83702"/>
    <w:rsid w:val="00C838D8"/>
    <w:rsid w:val="00C83ACA"/>
    <w:rsid w:val="00C83C2B"/>
    <w:rsid w:val="00C83D17"/>
    <w:rsid w:val="00C8471A"/>
    <w:rsid w:val="00C8493C"/>
    <w:rsid w:val="00C84BD4"/>
    <w:rsid w:val="00C84CFB"/>
    <w:rsid w:val="00C84D7D"/>
    <w:rsid w:val="00C855D9"/>
    <w:rsid w:val="00C85B9B"/>
    <w:rsid w:val="00C85D3A"/>
    <w:rsid w:val="00C85F93"/>
    <w:rsid w:val="00C860E3"/>
    <w:rsid w:val="00C863F0"/>
    <w:rsid w:val="00C86496"/>
    <w:rsid w:val="00C864A4"/>
    <w:rsid w:val="00C8658D"/>
    <w:rsid w:val="00C86912"/>
    <w:rsid w:val="00C8692F"/>
    <w:rsid w:val="00C86C5B"/>
    <w:rsid w:val="00C86C6F"/>
    <w:rsid w:val="00C86F65"/>
    <w:rsid w:val="00C87029"/>
    <w:rsid w:val="00C872F1"/>
    <w:rsid w:val="00C875F5"/>
    <w:rsid w:val="00C87979"/>
    <w:rsid w:val="00C87B53"/>
    <w:rsid w:val="00C87D05"/>
    <w:rsid w:val="00C90371"/>
    <w:rsid w:val="00C90AE0"/>
    <w:rsid w:val="00C90ED3"/>
    <w:rsid w:val="00C912CD"/>
    <w:rsid w:val="00C9147F"/>
    <w:rsid w:val="00C9185F"/>
    <w:rsid w:val="00C91BC6"/>
    <w:rsid w:val="00C91E5B"/>
    <w:rsid w:val="00C91E80"/>
    <w:rsid w:val="00C9237D"/>
    <w:rsid w:val="00C9280E"/>
    <w:rsid w:val="00C92A70"/>
    <w:rsid w:val="00C92D99"/>
    <w:rsid w:val="00C92DF7"/>
    <w:rsid w:val="00C92E8C"/>
    <w:rsid w:val="00C93032"/>
    <w:rsid w:val="00C932B1"/>
    <w:rsid w:val="00C932E8"/>
    <w:rsid w:val="00C93382"/>
    <w:rsid w:val="00C939B6"/>
    <w:rsid w:val="00C93A51"/>
    <w:rsid w:val="00C940AB"/>
    <w:rsid w:val="00C944D3"/>
    <w:rsid w:val="00C9466A"/>
    <w:rsid w:val="00C946AA"/>
    <w:rsid w:val="00C94B2C"/>
    <w:rsid w:val="00C94B70"/>
    <w:rsid w:val="00C94DF4"/>
    <w:rsid w:val="00C94E6E"/>
    <w:rsid w:val="00C94E8F"/>
    <w:rsid w:val="00C94EE2"/>
    <w:rsid w:val="00C950C0"/>
    <w:rsid w:val="00C95172"/>
    <w:rsid w:val="00C9517F"/>
    <w:rsid w:val="00C952F5"/>
    <w:rsid w:val="00C955DE"/>
    <w:rsid w:val="00C95919"/>
    <w:rsid w:val="00C95F71"/>
    <w:rsid w:val="00C95F91"/>
    <w:rsid w:val="00C96217"/>
    <w:rsid w:val="00C962A2"/>
    <w:rsid w:val="00C962D7"/>
    <w:rsid w:val="00C9632B"/>
    <w:rsid w:val="00C96773"/>
    <w:rsid w:val="00C9688C"/>
    <w:rsid w:val="00C96AB2"/>
    <w:rsid w:val="00C970D0"/>
    <w:rsid w:val="00C97222"/>
    <w:rsid w:val="00C97389"/>
    <w:rsid w:val="00C973FB"/>
    <w:rsid w:val="00C9745B"/>
    <w:rsid w:val="00C974C2"/>
    <w:rsid w:val="00C9772E"/>
    <w:rsid w:val="00C97B97"/>
    <w:rsid w:val="00C97C2D"/>
    <w:rsid w:val="00C97C3E"/>
    <w:rsid w:val="00C97F2C"/>
    <w:rsid w:val="00CA034D"/>
    <w:rsid w:val="00CA04F3"/>
    <w:rsid w:val="00CA0B8E"/>
    <w:rsid w:val="00CA127B"/>
    <w:rsid w:val="00CA131C"/>
    <w:rsid w:val="00CA1339"/>
    <w:rsid w:val="00CA13DA"/>
    <w:rsid w:val="00CA152D"/>
    <w:rsid w:val="00CA153A"/>
    <w:rsid w:val="00CA15CE"/>
    <w:rsid w:val="00CA1935"/>
    <w:rsid w:val="00CA1A05"/>
    <w:rsid w:val="00CA1C1C"/>
    <w:rsid w:val="00CA1FF8"/>
    <w:rsid w:val="00CA2627"/>
    <w:rsid w:val="00CA2683"/>
    <w:rsid w:val="00CA2716"/>
    <w:rsid w:val="00CA27AE"/>
    <w:rsid w:val="00CA2A13"/>
    <w:rsid w:val="00CA351E"/>
    <w:rsid w:val="00CA36DF"/>
    <w:rsid w:val="00CA37D6"/>
    <w:rsid w:val="00CA394F"/>
    <w:rsid w:val="00CA3D88"/>
    <w:rsid w:val="00CA3E6A"/>
    <w:rsid w:val="00CA3F01"/>
    <w:rsid w:val="00CA3F69"/>
    <w:rsid w:val="00CA4088"/>
    <w:rsid w:val="00CA50EC"/>
    <w:rsid w:val="00CA5645"/>
    <w:rsid w:val="00CA56CE"/>
    <w:rsid w:val="00CA5887"/>
    <w:rsid w:val="00CA5950"/>
    <w:rsid w:val="00CA5D08"/>
    <w:rsid w:val="00CA5E53"/>
    <w:rsid w:val="00CA61FF"/>
    <w:rsid w:val="00CA6489"/>
    <w:rsid w:val="00CA64F5"/>
    <w:rsid w:val="00CA6516"/>
    <w:rsid w:val="00CA65CE"/>
    <w:rsid w:val="00CA6749"/>
    <w:rsid w:val="00CA684B"/>
    <w:rsid w:val="00CA6C28"/>
    <w:rsid w:val="00CA6EE5"/>
    <w:rsid w:val="00CA6F7B"/>
    <w:rsid w:val="00CA729C"/>
    <w:rsid w:val="00CA7311"/>
    <w:rsid w:val="00CA7438"/>
    <w:rsid w:val="00CA74AA"/>
    <w:rsid w:val="00CA7AA3"/>
    <w:rsid w:val="00CA7DEC"/>
    <w:rsid w:val="00CA7E30"/>
    <w:rsid w:val="00CB00AA"/>
    <w:rsid w:val="00CB020B"/>
    <w:rsid w:val="00CB09FA"/>
    <w:rsid w:val="00CB0E15"/>
    <w:rsid w:val="00CB0EC2"/>
    <w:rsid w:val="00CB0EE7"/>
    <w:rsid w:val="00CB1906"/>
    <w:rsid w:val="00CB1A2D"/>
    <w:rsid w:val="00CB1EA0"/>
    <w:rsid w:val="00CB20BF"/>
    <w:rsid w:val="00CB22A3"/>
    <w:rsid w:val="00CB2538"/>
    <w:rsid w:val="00CB262A"/>
    <w:rsid w:val="00CB26BF"/>
    <w:rsid w:val="00CB28E8"/>
    <w:rsid w:val="00CB2DF6"/>
    <w:rsid w:val="00CB3138"/>
    <w:rsid w:val="00CB3489"/>
    <w:rsid w:val="00CB3805"/>
    <w:rsid w:val="00CB3B7C"/>
    <w:rsid w:val="00CB3C2C"/>
    <w:rsid w:val="00CB3EFD"/>
    <w:rsid w:val="00CB4108"/>
    <w:rsid w:val="00CB41E0"/>
    <w:rsid w:val="00CB4556"/>
    <w:rsid w:val="00CB4734"/>
    <w:rsid w:val="00CB473E"/>
    <w:rsid w:val="00CB47C7"/>
    <w:rsid w:val="00CB4932"/>
    <w:rsid w:val="00CB4956"/>
    <w:rsid w:val="00CB4A42"/>
    <w:rsid w:val="00CB4AFF"/>
    <w:rsid w:val="00CB4BF3"/>
    <w:rsid w:val="00CB4CA4"/>
    <w:rsid w:val="00CB4E60"/>
    <w:rsid w:val="00CB4EE9"/>
    <w:rsid w:val="00CB5396"/>
    <w:rsid w:val="00CB54B5"/>
    <w:rsid w:val="00CB5621"/>
    <w:rsid w:val="00CB5888"/>
    <w:rsid w:val="00CB5949"/>
    <w:rsid w:val="00CB5B9E"/>
    <w:rsid w:val="00CB5DAC"/>
    <w:rsid w:val="00CB5DC5"/>
    <w:rsid w:val="00CB647F"/>
    <w:rsid w:val="00CB6800"/>
    <w:rsid w:val="00CB691D"/>
    <w:rsid w:val="00CB6B54"/>
    <w:rsid w:val="00CB6D72"/>
    <w:rsid w:val="00CB6D91"/>
    <w:rsid w:val="00CB7536"/>
    <w:rsid w:val="00CB778C"/>
    <w:rsid w:val="00CB78B2"/>
    <w:rsid w:val="00CB78C9"/>
    <w:rsid w:val="00CB7932"/>
    <w:rsid w:val="00CB7B7B"/>
    <w:rsid w:val="00CB7EB0"/>
    <w:rsid w:val="00CC0589"/>
    <w:rsid w:val="00CC081D"/>
    <w:rsid w:val="00CC0BA7"/>
    <w:rsid w:val="00CC0BD1"/>
    <w:rsid w:val="00CC0D40"/>
    <w:rsid w:val="00CC108F"/>
    <w:rsid w:val="00CC14F1"/>
    <w:rsid w:val="00CC16BC"/>
    <w:rsid w:val="00CC17A1"/>
    <w:rsid w:val="00CC184C"/>
    <w:rsid w:val="00CC1B25"/>
    <w:rsid w:val="00CC1B97"/>
    <w:rsid w:val="00CC1C52"/>
    <w:rsid w:val="00CC1DCA"/>
    <w:rsid w:val="00CC2006"/>
    <w:rsid w:val="00CC2009"/>
    <w:rsid w:val="00CC21A1"/>
    <w:rsid w:val="00CC220B"/>
    <w:rsid w:val="00CC2A9F"/>
    <w:rsid w:val="00CC2BE2"/>
    <w:rsid w:val="00CC2D42"/>
    <w:rsid w:val="00CC2E87"/>
    <w:rsid w:val="00CC3047"/>
    <w:rsid w:val="00CC3EA7"/>
    <w:rsid w:val="00CC41E7"/>
    <w:rsid w:val="00CC4316"/>
    <w:rsid w:val="00CC4411"/>
    <w:rsid w:val="00CC45C6"/>
    <w:rsid w:val="00CC46CF"/>
    <w:rsid w:val="00CC4910"/>
    <w:rsid w:val="00CC4967"/>
    <w:rsid w:val="00CC49AD"/>
    <w:rsid w:val="00CC4CB3"/>
    <w:rsid w:val="00CC4CDD"/>
    <w:rsid w:val="00CC4D3C"/>
    <w:rsid w:val="00CC4D62"/>
    <w:rsid w:val="00CC5250"/>
    <w:rsid w:val="00CC5254"/>
    <w:rsid w:val="00CC5728"/>
    <w:rsid w:val="00CC5758"/>
    <w:rsid w:val="00CC57CE"/>
    <w:rsid w:val="00CC5CAE"/>
    <w:rsid w:val="00CC61F2"/>
    <w:rsid w:val="00CC63BE"/>
    <w:rsid w:val="00CC651C"/>
    <w:rsid w:val="00CC6786"/>
    <w:rsid w:val="00CC699D"/>
    <w:rsid w:val="00CC6AAC"/>
    <w:rsid w:val="00CC6EAE"/>
    <w:rsid w:val="00CC71F7"/>
    <w:rsid w:val="00CC722F"/>
    <w:rsid w:val="00CC736F"/>
    <w:rsid w:val="00CC7406"/>
    <w:rsid w:val="00CC765A"/>
    <w:rsid w:val="00CD00AA"/>
    <w:rsid w:val="00CD019C"/>
    <w:rsid w:val="00CD08B6"/>
    <w:rsid w:val="00CD0ADA"/>
    <w:rsid w:val="00CD0ADC"/>
    <w:rsid w:val="00CD0B24"/>
    <w:rsid w:val="00CD0C7A"/>
    <w:rsid w:val="00CD0DF7"/>
    <w:rsid w:val="00CD15E7"/>
    <w:rsid w:val="00CD160C"/>
    <w:rsid w:val="00CD1617"/>
    <w:rsid w:val="00CD16DF"/>
    <w:rsid w:val="00CD19F6"/>
    <w:rsid w:val="00CD1C40"/>
    <w:rsid w:val="00CD1E76"/>
    <w:rsid w:val="00CD2047"/>
    <w:rsid w:val="00CD20BC"/>
    <w:rsid w:val="00CD2678"/>
    <w:rsid w:val="00CD286A"/>
    <w:rsid w:val="00CD2A9F"/>
    <w:rsid w:val="00CD2B30"/>
    <w:rsid w:val="00CD313F"/>
    <w:rsid w:val="00CD322B"/>
    <w:rsid w:val="00CD32EE"/>
    <w:rsid w:val="00CD33D9"/>
    <w:rsid w:val="00CD3744"/>
    <w:rsid w:val="00CD39D9"/>
    <w:rsid w:val="00CD3A06"/>
    <w:rsid w:val="00CD4080"/>
    <w:rsid w:val="00CD408A"/>
    <w:rsid w:val="00CD419A"/>
    <w:rsid w:val="00CD4A50"/>
    <w:rsid w:val="00CD4C60"/>
    <w:rsid w:val="00CD4F2F"/>
    <w:rsid w:val="00CD4FA4"/>
    <w:rsid w:val="00CD5189"/>
    <w:rsid w:val="00CD51A5"/>
    <w:rsid w:val="00CD521C"/>
    <w:rsid w:val="00CD531E"/>
    <w:rsid w:val="00CD53E5"/>
    <w:rsid w:val="00CD5846"/>
    <w:rsid w:val="00CD5D3B"/>
    <w:rsid w:val="00CD5E42"/>
    <w:rsid w:val="00CD5F33"/>
    <w:rsid w:val="00CD5F3E"/>
    <w:rsid w:val="00CD6670"/>
    <w:rsid w:val="00CD7101"/>
    <w:rsid w:val="00CD73D0"/>
    <w:rsid w:val="00CD7456"/>
    <w:rsid w:val="00CD7500"/>
    <w:rsid w:val="00CD7834"/>
    <w:rsid w:val="00CD7CB7"/>
    <w:rsid w:val="00CE0ADB"/>
    <w:rsid w:val="00CE0E10"/>
    <w:rsid w:val="00CE1277"/>
    <w:rsid w:val="00CE1847"/>
    <w:rsid w:val="00CE1935"/>
    <w:rsid w:val="00CE19A9"/>
    <w:rsid w:val="00CE1C3F"/>
    <w:rsid w:val="00CE1E17"/>
    <w:rsid w:val="00CE2147"/>
    <w:rsid w:val="00CE2207"/>
    <w:rsid w:val="00CE22F2"/>
    <w:rsid w:val="00CE2B81"/>
    <w:rsid w:val="00CE2C88"/>
    <w:rsid w:val="00CE3037"/>
    <w:rsid w:val="00CE3396"/>
    <w:rsid w:val="00CE35A1"/>
    <w:rsid w:val="00CE35F8"/>
    <w:rsid w:val="00CE3E48"/>
    <w:rsid w:val="00CE43DD"/>
    <w:rsid w:val="00CE44D1"/>
    <w:rsid w:val="00CE45F4"/>
    <w:rsid w:val="00CE46F2"/>
    <w:rsid w:val="00CE4CEC"/>
    <w:rsid w:val="00CE4DD2"/>
    <w:rsid w:val="00CE4EAC"/>
    <w:rsid w:val="00CE4F94"/>
    <w:rsid w:val="00CE54B2"/>
    <w:rsid w:val="00CE56DE"/>
    <w:rsid w:val="00CE5742"/>
    <w:rsid w:val="00CE5899"/>
    <w:rsid w:val="00CE5A23"/>
    <w:rsid w:val="00CE5ACC"/>
    <w:rsid w:val="00CE5BD2"/>
    <w:rsid w:val="00CE6220"/>
    <w:rsid w:val="00CE6671"/>
    <w:rsid w:val="00CE6744"/>
    <w:rsid w:val="00CE6C65"/>
    <w:rsid w:val="00CE6D97"/>
    <w:rsid w:val="00CE7263"/>
    <w:rsid w:val="00CE7455"/>
    <w:rsid w:val="00CE7511"/>
    <w:rsid w:val="00CE7603"/>
    <w:rsid w:val="00CE7891"/>
    <w:rsid w:val="00CE78D0"/>
    <w:rsid w:val="00CE7A98"/>
    <w:rsid w:val="00CE7EDA"/>
    <w:rsid w:val="00CF00F4"/>
    <w:rsid w:val="00CF02FA"/>
    <w:rsid w:val="00CF04BF"/>
    <w:rsid w:val="00CF05D0"/>
    <w:rsid w:val="00CF0646"/>
    <w:rsid w:val="00CF0712"/>
    <w:rsid w:val="00CF071B"/>
    <w:rsid w:val="00CF0F8F"/>
    <w:rsid w:val="00CF122D"/>
    <w:rsid w:val="00CF134C"/>
    <w:rsid w:val="00CF146D"/>
    <w:rsid w:val="00CF1AF4"/>
    <w:rsid w:val="00CF1B9D"/>
    <w:rsid w:val="00CF1C2D"/>
    <w:rsid w:val="00CF20A3"/>
    <w:rsid w:val="00CF21E4"/>
    <w:rsid w:val="00CF22F4"/>
    <w:rsid w:val="00CF245B"/>
    <w:rsid w:val="00CF2726"/>
    <w:rsid w:val="00CF27C7"/>
    <w:rsid w:val="00CF29B0"/>
    <w:rsid w:val="00CF2A7B"/>
    <w:rsid w:val="00CF2B77"/>
    <w:rsid w:val="00CF2C96"/>
    <w:rsid w:val="00CF31CF"/>
    <w:rsid w:val="00CF32DF"/>
    <w:rsid w:val="00CF3347"/>
    <w:rsid w:val="00CF33D2"/>
    <w:rsid w:val="00CF360A"/>
    <w:rsid w:val="00CF36E7"/>
    <w:rsid w:val="00CF3797"/>
    <w:rsid w:val="00CF3888"/>
    <w:rsid w:val="00CF3A1B"/>
    <w:rsid w:val="00CF3D7F"/>
    <w:rsid w:val="00CF3DBA"/>
    <w:rsid w:val="00CF3EED"/>
    <w:rsid w:val="00CF423A"/>
    <w:rsid w:val="00CF4479"/>
    <w:rsid w:val="00CF44AD"/>
    <w:rsid w:val="00CF481A"/>
    <w:rsid w:val="00CF48C5"/>
    <w:rsid w:val="00CF4967"/>
    <w:rsid w:val="00CF4D52"/>
    <w:rsid w:val="00CF4E84"/>
    <w:rsid w:val="00CF50D0"/>
    <w:rsid w:val="00CF51D2"/>
    <w:rsid w:val="00CF5244"/>
    <w:rsid w:val="00CF5619"/>
    <w:rsid w:val="00CF56C4"/>
    <w:rsid w:val="00CF5755"/>
    <w:rsid w:val="00CF5AFB"/>
    <w:rsid w:val="00CF5C21"/>
    <w:rsid w:val="00CF5C27"/>
    <w:rsid w:val="00CF5C51"/>
    <w:rsid w:val="00CF5EFF"/>
    <w:rsid w:val="00CF5FCA"/>
    <w:rsid w:val="00CF6061"/>
    <w:rsid w:val="00CF608B"/>
    <w:rsid w:val="00CF620F"/>
    <w:rsid w:val="00CF62C8"/>
    <w:rsid w:val="00CF6573"/>
    <w:rsid w:val="00CF66D3"/>
    <w:rsid w:val="00CF67F9"/>
    <w:rsid w:val="00CF697D"/>
    <w:rsid w:val="00CF69BA"/>
    <w:rsid w:val="00CF6C4B"/>
    <w:rsid w:val="00CF6FF2"/>
    <w:rsid w:val="00CF72D4"/>
    <w:rsid w:val="00CF7342"/>
    <w:rsid w:val="00CF7350"/>
    <w:rsid w:val="00CF7358"/>
    <w:rsid w:val="00CF7BA6"/>
    <w:rsid w:val="00CF7C0C"/>
    <w:rsid w:val="00CF7C4A"/>
    <w:rsid w:val="00CF7E11"/>
    <w:rsid w:val="00CF7E38"/>
    <w:rsid w:val="00D00074"/>
    <w:rsid w:val="00D00462"/>
    <w:rsid w:val="00D00B51"/>
    <w:rsid w:val="00D00EA0"/>
    <w:rsid w:val="00D011B2"/>
    <w:rsid w:val="00D012E4"/>
    <w:rsid w:val="00D01352"/>
    <w:rsid w:val="00D01431"/>
    <w:rsid w:val="00D01481"/>
    <w:rsid w:val="00D01489"/>
    <w:rsid w:val="00D01512"/>
    <w:rsid w:val="00D0154E"/>
    <w:rsid w:val="00D01569"/>
    <w:rsid w:val="00D01A51"/>
    <w:rsid w:val="00D01F1D"/>
    <w:rsid w:val="00D02014"/>
    <w:rsid w:val="00D0201D"/>
    <w:rsid w:val="00D023B4"/>
    <w:rsid w:val="00D02943"/>
    <w:rsid w:val="00D029BA"/>
    <w:rsid w:val="00D02A04"/>
    <w:rsid w:val="00D02A45"/>
    <w:rsid w:val="00D02E0B"/>
    <w:rsid w:val="00D031D7"/>
    <w:rsid w:val="00D03200"/>
    <w:rsid w:val="00D03472"/>
    <w:rsid w:val="00D03521"/>
    <w:rsid w:val="00D0374F"/>
    <w:rsid w:val="00D040DD"/>
    <w:rsid w:val="00D04598"/>
    <w:rsid w:val="00D0465C"/>
    <w:rsid w:val="00D049B5"/>
    <w:rsid w:val="00D04BC3"/>
    <w:rsid w:val="00D04CFB"/>
    <w:rsid w:val="00D04FF1"/>
    <w:rsid w:val="00D05308"/>
    <w:rsid w:val="00D05425"/>
    <w:rsid w:val="00D05C97"/>
    <w:rsid w:val="00D0612F"/>
    <w:rsid w:val="00D06136"/>
    <w:rsid w:val="00D06241"/>
    <w:rsid w:val="00D064DD"/>
    <w:rsid w:val="00D068B6"/>
    <w:rsid w:val="00D07185"/>
    <w:rsid w:val="00D07322"/>
    <w:rsid w:val="00D074DF"/>
    <w:rsid w:val="00D07694"/>
    <w:rsid w:val="00D076B2"/>
    <w:rsid w:val="00D0792A"/>
    <w:rsid w:val="00D07A25"/>
    <w:rsid w:val="00D07B90"/>
    <w:rsid w:val="00D07BCA"/>
    <w:rsid w:val="00D07C2A"/>
    <w:rsid w:val="00D07D39"/>
    <w:rsid w:val="00D07DAB"/>
    <w:rsid w:val="00D07F4F"/>
    <w:rsid w:val="00D07F8F"/>
    <w:rsid w:val="00D10263"/>
    <w:rsid w:val="00D105C3"/>
    <w:rsid w:val="00D1067F"/>
    <w:rsid w:val="00D10C7F"/>
    <w:rsid w:val="00D10F80"/>
    <w:rsid w:val="00D112A0"/>
    <w:rsid w:val="00D1135F"/>
    <w:rsid w:val="00D118E8"/>
    <w:rsid w:val="00D11AFC"/>
    <w:rsid w:val="00D11F98"/>
    <w:rsid w:val="00D12017"/>
    <w:rsid w:val="00D123A8"/>
    <w:rsid w:val="00D126C3"/>
    <w:rsid w:val="00D12930"/>
    <w:rsid w:val="00D12C5C"/>
    <w:rsid w:val="00D12D2C"/>
    <w:rsid w:val="00D12E86"/>
    <w:rsid w:val="00D13096"/>
    <w:rsid w:val="00D130ED"/>
    <w:rsid w:val="00D13677"/>
    <w:rsid w:val="00D138AC"/>
    <w:rsid w:val="00D138C7"/>
    <w:rsid w:val="00D13AB1"/>
    <w:rsid w:val="00D13FAC"/>
    <w:rsid w:val="00D13FBA"/>
    <w:rsid w:val="00D140AD"/>
    <w:rsid w:val="00D140D5"/>
    <w:rsid w:val="00D1439A"/>
    <w:rsid w:val="00D14437"/>
    <w:rsid w:val="00D144EC"/>
    <w:rsid w:val="00D1470B"/>
    <w:rsid w:val="00D1475F"/>
    <w:rsid w:val="00D1496F"/>
    <w:rsid w:val="00D150D1"/>
    <w:rsid w:val="00D1542C"/>
    <w:rsid w:val="00D1559E"/>
    <w:rsid w:val="00D155D2"/>
    <w:rsid w:val="00D15919"/>
    <w:rsid w:val="00D15D0B"/>
    <w:rsid w:val="00D15E7B"/>
    <w:rsid w:val="00D161FF"/>
    <w:rsid w:val="00D167A9"/>
    <w:rsid w:val="00D16C04"/>
    <w:rsid w:val="00D1703E"/>
    <w:rsid w:val="00D1720C"/>
    <w:rsid w:val="00D17354"/>
    <w:rsid w:val="00D17485"/>
    <w:rsid w:val="00D177F9"/>
    <w:rsid w:val="00D17C86"/>
    <w:rsid w:val="00D17C89"/>
    <w:rsid w:val="00D17DDF"/>
    <w:rsid w:val="00D20344"/>
    <w:rsid w:val="00D2078D"/>
    <w:rsid w:val="00D209AC"/>
    <w:rsid w:val="00D20B2E"/>
    <w:rsid w:val="00D20B8C"/>
    <w:rsid w:val="00D20ECF"/>
    <w:rsid w:val="00D21037"/>
    <w:rsid w:val="00D2118A"/>
    <w:rsid w:val="00D211EF"/>
    <w:rsid w:val="00D213D2"/>
    <w:rsid w:val="00D214BE"/>
    <w:rsid w:val="00D2177A"/>
    <w:rsid w:val="00D217F2"/>
    <w:rsid w:val="00D218BF"/>
    <w:rsid w:val="00D219A8"/>
    <w:rsid w:val="00D219CB"/>
    <w:rsid w:val="00D21B60"/>
    <w:rsid w:val="00D221F8"/>
    <w:rsid w:val="00D22436"/>
    <w:rsid w:val="00D224F8"/>
    <w:rsid w:val="00D2250C"/>
    <w:rsid w:val="00D22745"/>
    <w:rsid w:val="00D228A7"/>
    <w:rsid w:val="00D22C3F"/>
    <w:rsid w:val="00D22C92"/>
    <w:rsid w:val="00D22C9B"/>
    <w:rsid w:val="00D22DA5"/>
    <w:rsid w:val="00D2336B"/>
    <w:rsid w:val="00D2344E"/>
    <w:rsid w:val="00D23474"/>
    <w:rsid w:val="00D23634"/>
    <w:rsid w:val="00D2371B"/>
    <w:rsid w:val="00D23A39"/>
    <w:rsid w:val="00D23B57"/>
    <w:rsid w:val="00D240E4"/>
    <w:rsid w:val="00D243BF"/>
    <w:rsid w:val="00D243D9"/>
    <w:rsid w:val="00D244AB"/>
    <w:rsid w:val="00D2484F"/>
    <w:rsid w:val="00D24B6F"/>
    <w:rsid w:val="00D24DCD"/>
    <w:rsid w:val="00D256F6"/>
    <w:rsid w:val="00D2571E"/>
    <w:rsid w:val="00D25BD4"/>
    <w:rsid w:val="00D25D42"/>
    <w:rsid w:val="00D25E75"/>
    <w:rsid w:val="00D25F7B"/>
    <w:rsid w:val="00D260DD"/>
    <w:rsid w:val="00D2624C"/>
    <w:rsid w:val="00D2631D"/>
    <w:rsid w:val="00D268F0"/>
    <w:rsid w:val="00D269F3"/>
    <w:rsid w:val="00D26C8C"/>
    <w:rsid w:val="00D26FDF"/>
    <w:rsid w:val="00D2708E"/>
    <w:rsid w:val="00D272D0"/>
    <w:rsid w:val="00D2735B"/>
    <w:rsid w:val="00D30015"/>
    <w:rsid w:val="00D3002A"/>
    <w:rsid w:val="00D30069"/>
    <w:rsid w:val="00D302E9"/>
    <w:rsid w:val="00D3037C"/>
    <w:rsid w:val="00D303EB"/>
    <w:rsid w:val="00D307A2"/>
    <w:rsid w:val="00D30AE6"/>
    <w:rsid w:val="00D30B19"/>
    <w:rsid w:val="00D30DA9"/>
    <w:rsid w:val="00D30F9F"/>
    <w:rsid w:val="00D31735"/>
    <w:rsid w:val="00D318F3"/>
    <w:rsid w:val="00D31A1D"/>
    <w:rsid w:val="00D31A95"/>
    <w:rsid w:val="00D31C44"/>
    <w:rsid w:val="00D31DD7"/>
    <w:rsid w:val="00D31ECC"/>
    <w:rsid w:val="00D31F00"/>
    <w:rsid w:val="00D322B3"/>
    <w:rsid w:val="00D3274B"/>
    <w:rsid w:val="00D329FD"/>
    <w:rsid w:val="00D32A2E"/>
    <w:rsid w:val="00D32A30"/>
    <w:rsid w:val="00D32BE6"/>
    <w:rsid w:val="00D32D72"/>
    <w:rsid w:val="00D33153"/>
    <w:rsid w:val="00D3321B"/>
    <w:rsid w:val="00D33341"/>
    <w:rsid w:val="00D33958"/>
    <w:rsid w:val="00D33A3C"/>
    <w:rsid w:val="00D33BC3"/>
    <w:rsid w:val="00D33C42"/>
    <w:rsid w:val="00D33EC3"/>
    <w:rsid w:val="00D34098"/>
    <w:rsid w:val="00D340F9"/>
    <w:rsid w:val="00D342E9"/>
    <w:rsid w:val="00D344DE"/>
    <w:rsid w:val="00D3466B"/>
    <w:rsid w:val="00D34B4A"/>
    <w:rsid w:val="00D34ED2"/>
    <w:rsid w:val="00D34F7A"/>
    <w:rsid w:val="00D3556C"/>
    <w:rsid w:val="00D3569F"/>
    <w:rsid w:val="00D3581A"/>
    <w:rsid w:val="00D35E42"/>
    <w:rsid w:val="00D3602E"/>
    <w:rsid w:val="00D360ED"/>
    <w:rsid w:val="00D3642F"/>
    <w:rsid w:val="00D364E5"/>
    <w:rsid w:val="00D3661F"/>
    <w:rsid w:val="00D36675"/>
    <w:rsid w:val="00D36816"/>
    <w:rsid w:val="00D36906"/>
    <w:rsid w:val="00D36932"/>
    <w:rsid w:val="00D36C71"/>
    <w:rsid w:val="00D36EB2"/>
    <w:rsid w:val="00D36ED6"/>
    <w:rsid w:val="00D36F59"/>
    <w:rsid w:val="00D37210"/>
    <w:rsid w:val="00D37405"/>
    <w:rsid w:val="00D374A3"/>
    <w:rsid w:val="00D374DB"/>
    <w:rsid w:val="00D37894"/>
    <w:rsid w:val="00D379FD"/>
    <w:rsid w:val="00D37E3D"/>
    <w:rsid w:val="00D40056"/>
    <w:rsid w:val="00D401C6"/>
    <w:rsid w:val="00D4023F"/>
    <w:rsid w:val="00D403D6"/>
    <w:rsid w:val="00D4050D"/>
    <w:rsid w:val="00D4066B"/>
    <w:rsid w:val="00D4075D"/>
    <w:rsid w:val="00D407F1"/>
    <w:rsid w:val="00D4094B"/>
    <w:rsid w:val="00D40A9B"/>
    <w:rsid w:val="00D40AB2"/>
    <w:rsid w:val="00D40AE1"/>
    <w:rsid w:val="00D410FC"/>
    <w:rsid w:val="00D41122"/>
    <w:rsid w:val="00D411DF"/>
    <w:rsid w:val="00D41376"/>
    <w:rsid w:val="00D4137C"/>
    <w:rsid w:val="00D414BE"/>
    <w:rsid w:val="00D415CD"/>
    <w:rsid w:val="00D41766"/>
    <w:rsid w:val="00D41817"/>
    <w:rsid w:val="00D41935"/>
    <w:rsid w:val="00D41E12"/>
    <w:rsid w:val="00D42205"/>
    <w:rsid w:val="00D4232C"/>
    <w:rsid w:val="00D42414"/>
    <w:rsid w:val="00D42A36"/>
    <w:rsid w:val="00D42AC9"/>
    <w:rsid w:val="00D42D5C"/>
    <w:rsid w:val="00D42E07"/>
    <w:rsid w:val="00D42E3F"/>
    <w:rsid w:val="00D430E7"/>
    <w:rsid w:val="00D43870"/>
    <w:rsid w:val="00D439F5"/>
    <w:rsid w:val="00D43D6E"/>
    <w:rsid w:val="00D43EAD"/>
    <w:rsid w:val="00D43F93"/>
    <w:rsid w:val="00D4400F"/>
    <w:rsid w:val="00D44171"/>
    <w:rsid w:val="00D4419B"/>
    <w:rsid w:val="00D443D4"/>
    <w:rsid w:val="00D44534"/>
    <w:rsid w:val="00D4454A"/>
    <w:rsid w:val="00D446AD"/>
    <w:rsid w:val="00D44974"/>
    <w:rsid w:val="00D44C07"/>
    <w:rsid w:val="00D44C23"/>
    <w:rsid w:val="00D44E85"/>
    <w:rsid w:val="00D44EA3"/>
    <w:rsid w:val="00D44ED0"/>
    <w:rsid w:val="00D45385"/>
    <w:rsid w:val="00D4539E"/>
    <w:rsid w:val="00D4556D"/>
    <w:rsid w:val="00D455EA"/>
    <w:rsid w:val="00D45901"/>
    <w:rsid w:val="00D45987"/>
    <w:rsid w:val="00D45AF6"/>
    <w:rsid w:val="00D45BED"/>
    <w:rsid w:val="00D45CBC"/>
    <w:rsid w:val="00D45DA4"/>
    <w:rsid w:val="00D4608B"/>
    <w:rsid w:val="00D461EA"/>
    <w:rsid w:val="00D46460"/>
    <w:rsid w:val="00D4652F"/>
    <w:rsid w:val="00D466C0"/>
    <w:rsid w:val="00D4672F"/>
    <w:rsid w:val="00D46927"/>
    <w:rsid w:val="00D469E9"/>
    <w:rsid w:val="00D46A34"/>
    <w:rsid w:val="00D46CC4"/>
    <w:rsid w:val="00D46E95"/>
    <w:rsid w:val="00D47066"/>
    <w:rsid w:val="00D47169"/>
    <w:rsid w:val="00D47401"/>
    <w:rsid w:val="00D474CB"/>
    <w:rsid w:val="00D47730"/>
    <w:rsid w:val="00D4786A"/>
    <w:rsid w:val="00D47BCB"/>
    <w:rsid w:val="00D47F1A"/>
    <w:rsid w:val="00D50223"/>
    <w:rsid w:val="00D50318"/>
    <w:rsid w:val="00D505D3"/>
    <w:rsid w:val="00D507CF"/>
    <w:rsid w:val="00D50894"/>
    <w:rsid w:val="00D508C4"/>
    <w:rsid w:val="00D50FAB"/>
    <w:rsid w:val="00D513A8"/>
    <w:rsid w:val="00D51749"/>
    <w:rsid w:val="00D51793"/>
    <w:rsid w:val="00D51B0B"/>
    <w:rsid w:val="00D51CD8"/>
    <w:rsid w:val="00D51D76"/>
    <w:rsid w:val="00D521B5"/>
    <w:rsid w:val="00D521FA"/>
    <w:rsid w:val="00D527C8"/>
    <w:rsid w:val="00D52A0B"/>
    <w:rsid w:val="00D52C53"/>
    <w:rsid w:val="00D52CCE"/>
    <w:rsid w:val="00D53053"/>
    <w:rsid w:val="00D53553"/>
    <w:rsid w:val="00D5366A"/>
    <w:rsid w:val="00D53CA2"/>
    <w:rsid w:val="00D53D70"/>
    <w:rsid w:val="00D53DC3"/>
    <w:rsid w:val="00D53DDD"/>
    <w:rsid w:val="00D5400C"/>
    <w:rsid w:val="00D5498F"/>
    <w:rsid w:val="00D54AB0"/>
    <w:rsid w:val="00D54B7A"/>
    <w:rsid w:val="00D54ECB"/>
    <w:rsid w:val="00D54EF2"/>
    <w:rsid w:val="00D54F4C"/>
    <w:rsid w:val="00D550BA"/>
    <w:rsid w:val="00D554A0"/>
    <w:rsid w:val="00D55568"/>
    <w:rsid w:val="00D55632"/>
    <w:rsid w:val="00D55F20"/>
    <w:rsid w:val="00D55F78"/>
    <w:rsid w:val="00D56055"/>
    <w:rsid w:val="00D5622C"/>
    <w:rsid w:val="00D565EA"/>
    <w:rsid w:val="00D56807"/>
    <w:rsid w:val="00D568CA"/>
    <w:rsid w:val="00D5695C"/>
    <w:rsid w:val="00D56B07"/>
    <w:rsid w:val="00D5713D"/>
    <w:rsid w:val="00D571FF"/>
    <w:rsid w:val="00D57449"/>
    <w:rsid w:val="00D57494"/>
    <w:rsid w:val="00D576AA"/>
    <w:rsid w:val="00D57833"/>
    <w:rsid w:val="00D578C8"/>
    <w:rsid w:val="00D57EE9"/>
    <w:rsid w:val="00D60356"/>
    <w:rsid w:val="00D60465"/>
    <w:rsid w:val="00D60603"/>
    <w:rsid w:val="00D608F0"/>
    <w:rsid w:val="00D609D1"/>
    <w:rsid w:val="00D60A4B"/>
    <w:rsid w:val="00D60C29"/>
    <w:rsid w:val="00D60F92"/>
    <w:rsid w:val="00D610D3"/>
    <w:rsid w:val="00D611E7"/>
    <w:rsid w:val="00D61252"/>
    <w:rsid w:val="00D613AC"/>
    <w:rsid w:val="00D614F7"/>
    <w:rsid w:val="00D61B60"/>
    <w:rsid w:val="00D61C89"/>
    <w:rsid w:val="00D61D6D"/>
    <w:rsid w:val="00D61DCC"/>
    <w:rsid w:val="00D622E1"/>
    <w:rsid w:val="00D62888"/>
    <w:rsid w:val="00D63129"/>
    <w:rsid w:val="00D63483"/>
    <w:rsid w:val="00D63485"/>
    <w:rsid w:val="00D635E3"/>
    <w:rsid w:val="00D638E1"/>
    <w:rsid w:val="00D63D45"/>
    <w:rsid w:val="00D63F08"/>
    <w:rsid w:val="00D642A0"/>
    <w:rsid w:val="00D642A9"/>
    <w:rsid w:val="00D643F1"/>
    <w:rsid w:val="00D64A9D"/>
    <w:rsid w:val="00D64B4B"/>
    <w:rsid w:val="00D64B89"/>
    <w:rsid w:val="00D64BED"/>
    <w:rsid w:val="00D64C28"/>
    <w:rsid w:val="00D64E42"/>
    <w:rsid w:val="00D64F53"/>
    <w:rsid w:val="00D65802"/>
    <w:rsid w:val="00D6588F"/>
    <w:rsid w:val="00D65984"/>
    <w:rsid w:val="00D65E98"/>
    <w:rsid w:val="00D65F98"/>
    <w:rsid w:val="00D66087"/>
    <w:rsid w:val="00D6692A"/>
    <w:rsid w:val="00D66AAA"/>
    <w:rsid w:val="00D66B70"/>
    <w:rsid w:val="00D66BF6"/>
    <w:rsid w:val="00D66C2F"/>
    <w:rsid w:val="00D66FD1"/>
    <w:rsid w:val="00D6702D"/>
    <w:rsid w:val="00D6706F"/>
    <w:rsid w:val="00D673B9"/>
    <w:rsid w:val="00D67422"/>
    <w:rsid w:val="00D67633"/>
    <w:rsid w:val="00D677DE"/>
    <w:rsid w:val="00D67B76"/>
    <w:rsid w:val="00D67BE1"/>
    <w:rsid w:val="00D67C68"/>
    <w:rsid w:val="00D67D68"/>
    <w:rsid w:val="00D70149"/>
    <w:rsid w:val="00D702C3"/>
    <w:rsid w:val="00D705C2"/>
    <w:rsid w:val="00D70A87"/>
    <w:rsid w:val="00D70BB5"/>
    <w:rsid w:val="00D70DFA"/>
    <w:rsid w:val="00D70EA1"/>
    <w:rsid w:val="00D70F0E"/>
    <w:rsid w:val="00D711E9"/>
    <w:rsid w:val="00D71602"/>
    <w:rsid w:val="00D7169B"/>
    <w:rsid w:val="00D71ABC"/>
    <w:rsid w:val="00D71DE0"/>
    <w:rsid w:val="00D71EF2"/>
    <w:rsid w:val="00D7210D"/>
    <w:rsid w:val="00D721F9"/>
    <w:rsid w:val="00D7247A"/>
    <w:rsid w:val="00D725A3"/>
    <w:rsid w:val="00D726D9"/>
    <w:rsid w:val="00D72990"/>
    <w:rsid w:val="00D72CBF"/>
    <w:rsid w:val="00D72F45"/>
    <w:rsid w:val="00D7302D"/>
    <w:rsid w:val="00D7347D"/>
    <w:rsid w:val="00D7354A"/>
    <w:rsid w:val="00D7370A"/>
    <w:rsid w:val="00D73937"/>
    <w:rsid w:val="00D73BDF"/>
    <w:rsid w:val="00D743AC"/>
    <w:rsid w:val="00D74511"/>
    <w:rsid w:val="00D74628"/>
    <w:rsid w:val="00D746F8"/>
    <w:rsid w:val="00D74C9A"/>
    <w:rsid w:val="00D74F13"/>
    <w:rsid w:val="00D7519E"/>
    <w:rsid w:val="00D75549"/>
    <w:rsid w:val="00D7578B"/>
    <w:rsid w:val="00D75847"/>
    <w:rsid w:val="00D75964"/>
    <w:rsid w:val="00D75B55"/>
    <w:rsid w:val="00D75D41"/>
    <w:rsid w:val="00D76142"/>
    <w:rsid w:val="00D76364"/>
    <w:rsid w:val="00D76441"/>
    <w:rsid w:val="00D76451"/>
    <w:rsid w:val="00D76556"/>
    <w:rsid w:val="00D76812"/>
    <w:rsid w:val="00D76924"/>
    <w:rsid w:val="00D76A22"/>
    <w:rsid w:val="00D76C6B"/>
    <w:rsid w:val="00D76CC5"/>
    <w:rsid w:val="00D76D3B"/>
    <w:rsid w:val="00D76E3F"/>
    <w:rsid w:val="00D76F39"/>
    <w:rsid w:val="00D7704F"/>
    <w:rsid w:val="00D77D60"/>
    <w:rsid w:val="00D77E94"/>
    <w:rsid w:val="00D77F48"/>
    <w:rsid w:val="00D80797"/>
    <w:rsid w:val="00D8083F"/>
    <w:rsid w:val="00D809A0"/>
    <w:rsid w:val="00D811F3"/>
    <w:rsid w:val="00D811FC"/>
    <w:rsid w:val="00D8123C"/>
    <w:rsid w:val="00D818DA"/>
    <w:rsid w:val="00D81910"/>
    <w:rsid w:val="00D819AE"/>
    <w:rsid w:val="00D81FBC"/>
    <w:rsid w:val="00D820E7"/>
    <w:rsid w:val="00D8216F"/>
    <w:rsid w:val="00D826F8"/>
    <w:rsid w:val="00D827BE"/>
    <w:rsid w:val="00D82A0B"/>
    <w:rsid w:val="00D82C92"/>
    <w:rsid w:val="00D82CE0"/>
    <w:rsid w:val="00D82D41"/>
    <w:rsid w:val="00D82DC7"/>
    <w:rsid w:val="00D82E70"/>
    <w:rsid w:val="00D82F6B"/>
    <w:rsid w:val="00D83072"/>
    <w:rsid w:val="00D8311D"/>
    <w:rsid w:val="00D832D2"/>
    <w:rsid w:val="00D8342A"/>
    <w:rsid w:val="00D83717"/>
    <w:rsid w:val="00D83BC1"/>
    <w:rsid w:val="00D83DB7"/>
    <w:rsid w:val="00D84114"/>
    <w:rsid w:val="00D84515"/>
    <w:rsid w:val="00D84796"/>
    <w:rsid w:val="00D84C2E"/>
    <w:rsid w:val="00D84E3A"/>
    <w:rsid w:val="00D84F68"/>
    <w:rsid w:val="00D84FD9"/>
    <w:rsid w:val="00D855CA"/>
    <w:rsid w:val="00D856BF"/>
    <w:rsid w:val="00D856D2"/>
    <w:rsid w:val="00D85924"/>
    <w:rsid w:val="00D85AB1"/>
    <w:rsid w:val="00D85DD2"/>
    <w:rsid w:val="00D85F34"/>
    <w:rsid w:val="00D85F41"/>
    <w:rsid w:val="00D86237"/>
    <w:rsid w:val="00D8628E"/>
    <w:rsid w:val="00D8648B"/>
    <w:rsid w:val="00D86727"/>
    <w:rsid w:val="00D867D9"/>
    <w:rsid w:val="00D86AAA"/>
    <w:rsid w:val="00D871E7"/>
    <w:rsid w:val="00D872F1"/>
    <w:rsid w:val="00D87384"/>
    <w:rsid w:val="00D8738F"/>
    <w:rsid w:val="00D87400"/>
    <w:rsid w:val="00D876EC"/>
    <w:rsid w:val="00D876F9"/>
    <w:rsid w:val="00D87FC5"/>
    <w:rsid w:val="00D90132"/>
    <w:rsid w:val="00D9037E"/>
    <w:rsid w:val="00D906DA"/>
    <w:rsid w:val="00D908B7"/>
    <w:rsid w:val="00D90E7E"/>
    <w:rsid w:val="00D90EAB"/>
    <w:rsid w:val="00D91581"/>
    <w:rsid w:val="00D91656"/>
    <w:rsid w:val="00D919A4"/>
    <w:rsid w:val="00D919E5"/>
    <w:rsid w:val="00D91AC9"/>
    <w:rsid w:val="00D91CC9"/>
    <w:rsid w:val="00D91D46"/>
    <w:rsid w:val="00D91DEC"/>
    <w:rsid w:val="00D9272A"/>
    <w:rsid w:val="00D92791"/>
    <w:rsid w:val="00D92B05"/>
    <w:rsid w:val="00D92EA1"/>
    <w:rsid w:val="00D92EBB"/>
    <w:rsid w:val="00D93130"/>
    <w:rsid w:val="00D931FB"/>
    <w:rsid w:val="00D93246"/>
    <w:rsid w:val="00D93268"/>
    <w:rsid w:val="00D9334D"/>
    <w:rsid w:val="00D933FD"/>
    <w:rsid w:val="00D9347E"/>
    <w:rsid w:val="00D934FF"/>
    <w:rsid w:val="00D93A23"/>
    <w:rsid w:val="00D93BC2"/>
    <w:rsid w:val="00D93CDF"/>
    <w:rsid w:val="00D93F0C"/>
    <w:rsid w:val="00D93FCF"/>
    <w:rsid w:val="00D94233"/>
    <w:rsid w:val="00D945D2"/>
    <w:rsid w:val="00D94878"/>
    <w:rsid w:val="00D94A01"/>
    <w:rsid w:val="00D94E81"/>
    <w:rsid w:val="00D94F5B"/>
    <w:rsid w:val="00D9530D"/>
    <w:rsid w:val="00D9562E"/>
    <w:rsid w:val="00D95C2E"/>
    <w:rsid w:val="00D95E58"/>
    <w:rsid w:val="00D95EEC"/>
    <w:rsid w:val="00D962B5"/>
    <w:rsid w:val="00D962CD"/>
    <w:rsid w:val="00D96498"/>
    <w:rsid w:val="00D96686"/>
    <w:rsid w:val="00D96B45"/>
    <w:rsid w:val="00D9730E"/>
    <w:rsid w:val="00D97BAD"/>
    <w:rsid w:val="00D97C0B"/>
    <w:rsid w:val="00D97C70"/>
    <w:rsid w:val="00D97E76"/>
    <w:rsid w:val="00D97FE0"/>
    <w:rsid w:val="00DA052E"/>
    <w:rsid w:val="00DA057C"/>
    <w:rsid w:val="00DA05B9"/>
    <w:rsid w:val="00DA0C22"/>
    <w:rsid w:val="00DA0D52"/>
    <w:rsid w:val="00DA0F59"/>
    <w:rsid w:val="00DA101D"/>
    <w:rsid w:val="00DA11F4"/>
    <w:rsid w:val="00DA1402"/>
    <w:rsid w:val="00DA16BC"/>
    <w:rsid w:val="00DA16C3"/>
    <w:rsid w:val="00DA18DE"/>
    <w:rsid w:val="00DA1921"/>
    <w:rsid w:val="00DA1A05"/>
    <w:rsid w:val="00DA1B9B"/>
    <w:rsid w:val="00DA2739"/>
    <w:rsid w:val="00DA2F6A"/>
    <w:rsid w:val="00DA318A"/>
    <w:rsid w:val="00DA3318"/>
    <w:rsid w:val="00DA36FC"/>
    <w:rsid w:val="00DA37A5"/>
    <w:rsid w:val="00DA3991"/>
    <w:rsid w:val="00DA3C11"/>
    <w:rsid w:val="00DA428E"/>
    <w:rsid w:val="00DA49DB"/>
    <w:rsid w:val="00DA4C19"/>
    <w:rsid w:val="00DA4CA3"/>
    <w:rsid w:val="00DA511A"/>
    <w:rsid w:val="00DA51A2"/>
    <w:rsid w:val="00DA51D8"/>
    <w:rsid w:val="00DA529A"/>
    <w:rsid w:val="00DA52C8"/>
    <w:rsid w:val="00DA5626"/>
    <w:rsid w:val="00DA59DF"/>
    <w:rsid w:val="00DA5E2D"/>
    <w:rsid w:val="00DA634A"/>
    <w:rsid w:val="00DA668B"/>
    <w:rsid w:val="00DA6775"/>
    <w:rsid w:val="00DA6B8E"/>
    <w:rsid w:val="00DA737E"/>
    <w:rsid w:val="00DA7884"/>
    <w:rsid w:val="00DA7CF2"/>
    <w:rsid w:val="00DA7CF5"/>
    <w:rsid w:val="00DA7E0E"/>
    <w:rsid w:val="00DB0110"/>
    <w:rsid w:val="00DB0157"/>
    <w:rsid w:val="00DB0323"/>
    <w:rsid w:val="00DB03E1"/>
    <w:rsid w:val="00DB05AB"/>
    <w:rsid w:val="00DB07D8"/>
    <w:rsid w:val="00DB09FA"/>
    <w:rsid w:val="00DB0A5C"/>
    <w:rsid w:val="00DB0CC5"/>
    <w:rsid w:val="00DB0DA7"/>
    <w:rsid w:val="00DB115F"/>
    <w:rsid w:val="00DB118E"/>
    <w:rsid w:val="00DB157A"/>
    <w:rsid w:val="00DB1E3F"/>
    <w:rsid w:val="00DB213B"/>
    <w:rsid w:val="00DB233F"/>
    <w:rsid w:val="00DB2824"/>
    <w:rsid w:val="00DB28C8"/>
    <w:rsid w:val="00DB32F6"/>
    <w:rsid w:val="00DB3306"/>
    <w:rsid w:val="00DB33B8"/>
    <w:rsid w:val="00DB3466"/>
    <w:rsid w:val="00DB3719"/>
    <w:rsid w:val="00DB376D"/>
    <w:rsid w:val="00DB396A"/>
    <w:rsid w:val="00DB3B05"/>
    <w:rsid w:val="00DB3DC6"/>
    <w:rsid w:val="00DB4086"/>
    <w:rsid w:val="00DB4484"/>
    <w:rsid w:val="00DB49C5"/>
    <w:rsid w:val="00DB5245"/>
    <w:rsid w:val="00DB55D5"/>
    <w:rsid w:val="00DB56F4"/>
    <w:rsid w:val="00DB586D"/>
    <w:rsid w:val="00DB59B6"/>
    <w:rsid w:val="00DB5BC5"/>
    <w:rsid w:val="00DB615A"/>
    <w:rsid w:val="00DB61C6"/>
    <w:rsid w:val="00DB621D"/>
    <w:rsid w:val="00DB62DE"/>
    <w:rsid w:val="00DB62F3"/>
    <w:rsid w:val="00DB630C"/>
    <w:rsid w:val="00DB649D"/>
    <w:rsid w:val="00DB66ED"/>
    <w:rsid w:val="00DB6881"/>
    <w:rsid w:val="00DB6B87"/>
    <w:rsid w:val="00DB6DC8"/>
    <w:rsid w:val="00DB6E30"/>
    <w:rsid w:val="00DB6F6E"/>
    <w:rsid w:val="00DB7271"/>
    <w:rsid w:val="00DB7330"/>
    <w:rsid w:val="00DB737B"/>
    <w:rsid w:val="00DB7655"/>
    <w:rsid w:val="00DB76B4"/>
    <w:rsid w:val="00DB78B8"/>
    <w:rsid w:val="00DB78E1"/>
    <w:rsid w:val="00DB7B06"/>
    <w:rsid w:val="00DB7DBE"/>
    <w:rsid w:val="00DC001D"/>
    <w:rsid w:val="00DC0167"/>
    <w:rsid w:val="00DC054A"/>
    <w:rsid w:val="00DC07B7"/>
    <w:rsid w:val="00DC08EA"/>
    <w:rsid w:val="00DC0A51"/>
    <w:rsid w:val="00DC0F46"/>
    <w:rsid w:val="00DC10DA"/>
    <w:rsid w:val="00DC11F2"/>
    <w:rsid w:val="00DC133F"/>
    <w:rsid w:val="00DC13D6"/>
    <w:rsid w:val="00DC175B"/>
    <w:rsid w:val="00DC1805"/>
    <w:rsid w:val="00DC1906"/>
    <w:rsid w:val="00DC1B46"/>
    <w:rsid w:val="00DC2613"/>
    <w:rsid w:val="00DC2782"/>
    <w:rsid w:val="00DC278A"/>
    <w:rsid w:val="00DC280B"/>
    <w:rsid w:val="00DC2843"/>
    <w:rsid w:val="00DC2D4A"/>
    <w:rsid w:val="00DC2E37"/>
    <w:rsid w:val="00DC3C85"/>
    <w:rsid w:val="00DC3CF5"/>
    <w:rsid w:val="00DC3D6C"/>
    <w:rsid w:val="00DC3F24"/>
    <w:rsid w:val="00DC4BF4"/>
    <w:rsid w:val="00DC4C10"/>
    <w:rsid w:val="00DC4E14"/>
    <w:rsid w:val="00DC5023"/>
    <w:rsid w:val="00DC5145"/>
    <w:rsid w:val="00DC5211"/>
    <w:rsid w:val="00DC5575"/>
    <w:rsid w:val="00DC557C"/>
    <w:rsid w:val="00DC560B"/>
    <w:rsid w:val="00DC58C5"/>
    <w:rsid w:val="00DC597E"/>
    <w:rsid w:val="00DC604E"/>
    <w:rsid w:val="00DC60A7"/>
    <w:rsid w:val="00DC61D9"/>
    <w:rsid w:val="00DC678D"/>
    <w:rsid w:val="00DC67EF"/>
    <w:rsid w:val="00DC69FA"/>
    <w:rsid w:val="00DC6E6F"/>
    <w:rsid w:val="00DC7296"/>
    <w:rsid w:val="00DC7344"/>
    <w:rsid w:val="00DC7A4C"/>
    <w:rsid w:val="00DC7ADB"/>
    <w:rsid w:val="00DC7BFE"/>
    <w:rsid w:val="00DC7C09"/>
    <w:rsid w:val="00DC7C17"/>
    <w:rsid w:val="00DC7D4D"/>
    <w:rsid w:val="00DD0129"/>
    <w:rsid w:val="00DD0648"/>
    <w:rsid w:val="00DD0701"/>
    <w:rsid w:val="00DD071F"/>
    <w:rsid w:val="00DD0A60"/>
    <w:rsid w:val="00DD0B8D"/>
    <w:rsid w:val="00DD1105"/>
    <w:rsid w:val="00DD15A1"/>
    <w:rsid w:val="00DD1740"/>
    <w:rsid w:val="00DD1F4C"/>
    <w:rsid w:val="00DD2062"/>
    <w:rsid w:val="00DD2407"/>
    <w:rsid w:val="00DD255F"/>
    <w:rsid w:val="00DD2719"/>
    <w:rsid w:val="00DD2942"/>
    <w:rsid w:val="00DD2A4F"/>
    <w:rsid w:val="00DD2F5F"/>
    <w:rsid w:val="00DD3853"/>
    <w:rsid w:val="00DD3892"/>
    <w:rsid w:val="00DD3AAA"/>
    <w:rsid w:val="00DD3B78"/>
    <w:rsid w:val="00DD3EF0"/>
    <w:rsid w:val="00DD4156"/>
    <w:rsid w:val="00DD4436"/>
    <w:rsid w:val="00DD4450"/>
    <w:rsid w:val="00DD4550"/>
    <w:rsid w:val="00DD4664"/>
    <w:rsid w:val="00DD47CF"/>
    <w:rsid w:val="00DD48C5"/>
    <w:rsid w:val="00DD497E"/>
    <w:rsid w:val="00DD4B64"/>
    <w:rsid w:val="00DD5167"/>
    <w:rsid w:val="00DD52A1"/>
    <w:rsid w:val="00DD5D84"/>
    <w:rsid w:val="00DD5E53"/>
    <w:rsid w:val="00DD5F5D"/>
    <w:rsid w:val="00DD63CD"/>
    <w:rsid w:val="00DD66D3"/>
    <w:rsid w:val="00DD6838"/>
    <w:rsid w:val="00DD6873"/>
    <w:rsid w:val="00DD6942"/>
    <w:rsid w:val="00DD6A01"/>
    <w:rsid w:val="00DD6A3C"/>
    <w:rsid w:val="00DD6CD2"/>
    <w:rsid w:val="00DD727E"/>
    <w:rsid w:val="00DD76D8"/>
    <w:rsid w:val="00DD7722"/>
    <w:rsid w:val="00DD785F"/>
    <w:rsid w:val="00DD7A52"/>
    <w:rsid w:val="00DD7C04"/>
    <w:rsid w:val="00DD7F70"/>
    <w:rsid w:val="00DE01C2"/>
    <w:rsid w:val="00DE045A"/>
    <w:rsid w:val="00DE0727"/>
    <w:rsid w:val="00DE0BAF"/>
    <w:rsid w:val="00DE0EF9"/>
    <w:rsid w:val="00DE1009"/>
    <w:rsid w:val="00DE1027"/>
    <w:rsid w:val="00DE1681"/>
    <w:rsid w:val="00DE1A41"/>
    <w:rsid w:val="00DE1A5A"/>
    <w:rsid w:val="00DE1A69"/>
    <w:rsid w:val="00DE1D68"/>
    <w:rsid w:val="00DE1E70"/>
    <w:rsid w:val="00DE1F91"/>
    <w:rsid w:val="00DE204F"/>
    <w:rsid w:val="00DE23D2"/>
    <w:rsid w:val="00DE251C"/>
    <w:rsid w:val="00DE273A"/>
    <w:rsid w:val="00DE29E3"/>
    <w:rsid w:val="00DE2F0F"/>
    <w:rsid w:val="00DE3002"/>
    <w:rsid w:val="00DE30B0"/>
    <w:rsid w:val="00DE34C5"/>
    <w:rsid w:val="00DE3666"/>
    <w:rsid w:val="00DE382E"/>
    <w:rsid w:val="00DE3839"/>
    <w:rsid w:val="00DE3BFF"/>
    <w:rsid w:val="00DE3D42"/>
    <w:rsid w:val="00DE3EC5"/>
    <w:rsid w:val="00DE3F89"/>
    <w:rsid w:val="00DE45F1"/>
    <w:rsid w:val="00DE45F6"/>
    <w:rsid w:val="00DE46BD"/>
    <w:rsid w:val="00DE472F"/>
    <w:rsid w:val="00DE4C3E"/>
    <w:rsid w:val="00DE4C6D"/>
    <w:rsid w:val="00DE5323"/>
    <w:rsid w:val="00DE55B5"/>
    <w:rsid w:val="00DE57B9"/>
    <w:rsid w:val="00DE5AB2"/>
    <w:rsid w:val="00DE5B9A"/>
    <w:rsid w:val="00DE5CD0"/>
    <w:rsid w:val="00DE5D1D"/>
    <w:rsid w:val="00DE5F77"/>
    <w:rsid w:val="00DE6063"/>
    <w:rsid w:val="00DE6442"/>
    <w:rsid w:val="00DE66F3"/>
    <w:rsid w:val="00DE6745"/>
    <w:rsid w:val="00DE687F"/>
    <w:rsid w:val="00DE6B92"/>
    <w:rsid w:val="00DE6CDE"/>
    <w:rsid w:val="00DE6D16"/>
    <w:rsid w:val="00DE7286"/>
    <w:rsid w:val="00DE73BE"/>
    <w:rsid w:val="00DE7782"/>
    <w:rsid w:val="00DE7A44"/>
    <w:rsid w:val="00DE7B74"/>
    <w:rsid w:val="00DE7B99"/>
    <w:rsid w:val="00DE7C1A"/>
    <w:rsid w:val="00DF0299"/>
    <w:rsid w:val="00DF053B"/>
    <w:rsid w:val="00DF06DA"/>
    <w:rsid w:val="00DF06EE"/>
    <w:rsid w:val="00DF070F"/>
    <w:rsid w:val="00DF1208"/>
    <w:rsid w:val="00DF1255"/>
    <w:rsid w:val="00DF169F"/>
    <w:rsid w:val="00DF16AB"/>
    <w:rsid w:val="00DF172A"/>
    <w:rsid w:val="00DF18C1"/>
    <w:rsid w:val="00DF1967"/>
    <w:rsid w:val="00DF1BA3"/>
    <w:rsid w:val="00DF1C90"/>
    <w:rsid w:val="00DF1CB8"/>
    <w:rsid w:val="00DF1F46"/>
    <w:rsid w:val="00DF230F"/>
    <w:rsid w:val="00DF23AF"/>
    <w:rsid w:val="00DF2581"/>
    <w:rsid w:val="00DF26B3"/>
    <w:rsid w:val="00DF2AD5"/>
    <w:rsid w:val="00DF2BD2"/>
    <w:rsid w:val="00DF2C29"/>
    <w:rsid w:val="00DF2DB1"/>
    <w:rsid w:val="00DF2E4B"/>
    <w:rsid w:val="00DF310F"/>
    <w:rsid w:val="00DF34FD"/>
    <w:rsid w:val="00DF35F5"/>
    <w:rsid w:val="00DF3A3E"/>
    <w:rsid w:val="00DF3E87"/>
    <w:rsid w:val="00DF3EA2"/>
    <w:rsid w:val="00DF4352"/>
    <w:rsid w:val="00DF4A67"/>
    <w:rsid w:val="00DF4CA3"/>
    <w:rsid w:val="00DF4D6E"/>
    <w:rsid w:val="00DF57A2"/>
    <w:rsid w:val="00DF59DF"/>
    <w:rsid w:val="00DF5C3F"/>
    <w:rsid w:val="00DF5E08"/>
    <w:rsid w:val="00DF5E47"/>
    <w:rsid w:val="00DF5F92"/>
    <w:rsid w:val="00DF6128"/>
    <w:rsid w:val="00DF6A58"/>
    <w:rsid w:val="00DF6DEC"/>
    <w:rsid w:val="00DF7573"/>
    <w:rsid w:val="00DF7629"/>
    <w:rsid w:val="00DF7D21"/>
    <w:rsid w:val="00DF7DCC"/>
    <w:rsid w:val="00DF7FC9"/>
    <w:rsid w:val="00E001D8"/>
    <w:rsid w:val="00E002F5"/>
    <w:rsid w:val="00E004CF"/>
    <w:rsid w:val="00E007E2"/>
    <w:rsid w:val="00E009D7"/>
    <w:rsid w:val="00E00E76"/>
    <w:rsid w:val="00E01062"/>
    <w:rsid w:val="00E01174"/>
    <w:rsid w:val="00E01205"/>
    <w:rsid w:val="00E013FA"/>
    <w:rsid w:val="00E0146F"/>
    <w:rsid w:val="00E014A0"/>
    <w:rsid w:val="00E014BF"/>
    <w:rsid w:val="00E015DD"/>
    <w:rsid w:val="00E01626"/>
    <w:rsid w:val="00E01BCC"/>
    <w:rsid w:val="00E01F5C"/>
    <w:rsid w:val="00E02324"/>
    <w:rsid w:val="00E02453"/>
    <w:rsid w:val="00E02BF1"/>
    <w:rsid w:val="00E02E8B"/>
    <w:rsid w:val="00E02F6E"/>
    <w:rsid w:val="00E03061"/>
    <w:rsid w:val="00E03315"/>
    <w:rsid w:val="00E03B96"/>
    <w:rsid w:val="00E03BEE"/>
    <w:rsid w:val="00E043D3"/>
    <w:rsid w:val="00E043DB"/>
    <w:rsid w:val="00E04EB8"/>
    <w:rsid w:val="00E050B7"/>
    <w:rsid w:val="00E0547E"/>
    <w:rsid w:val="00E055B2"/>
    <w:rsid w:val="00E05853"/>
    <w:rsid w:val="00E05898"/>
    <w:rsid w:val="00E05935"/>
    <w:rsid w:val="00E061BC"/>
    <w:rsid w:val="00E063C9"/>
    <w:rsid w:val="00E06405"/>
    <w:rsid w:val="00E06F04"/>
    <w:rsid w:val="00E0704C"/>
    <w:rsid w:val="00E07185"/>
    <w:rsid w:val="00E07238"/>
    <w:rsid w:val="00E07322"/>
    <w:rsid w:val="00E074F6"/>
    <w:rsid w:val="00E07593"/>
    <w:rsid w:val="00E0776D"/>
    <w:rsid w:val="00E077B6"/>
    <w:rsid w:val="00E0780D"/>
    <w:rsid w:val="00E07815"/>
    <w:rsid w:val="00E07C3C"/>
    <w:rsid w:val="00E07D08"/>
    <w:rsid w:val="00E100A5"/>
    <w:rsid w:val="00E10660"/>
    <w:rsid w:val="00E10860"/>
    <w:rsid w:val="00E10D5E"/>
    <w:rsid w:val="00E10E8B"/>
    <w:rsid w:val="00E110D8"/>
    <w:rsid w:val="00E110E8"/>
    <w:rsid w:val="00E112CC"/>
    <w:rsid w:val="00E118F6"/>
    <w:rsid w:val="00E11CBC"/>
    <w:rsid w:val="00E11CD7"/>
    <w:rsid w:val="00E11F1C"/>
    <w:rsid w:val="00E11F7B"/>
    <w:rsid w:val="00E1219A"/>
    <w:rsid w:val="00E1225C"/>
    <w:rsid w:val="00E12400"/>
    <w:rsid w:val="00E12438"/>
    <w:rsid w:val="00E13008"/>
    <w:rsid w:val="00E133AD"/>
    <w:rsid w:val="00E137BB"/>
    <w:rsid w:val="00E13902"/>
    <w:rsid w:val="00E13FE2"/>
    <w:rsid w:val="00E13FFF"/>
    <w:rsid w:val="00E140C5"/>
    <w:rsid w:val="00E14185"/>
    <w:rsid w:val="00E144AD"/>
    <w:rsid w:val="00E14795"/>
    <w:rsid w:val="00E14BAC"/>
    <w:rsid w:val="00E14BD2"/>
    <w:rsid w:val="00E14C05"/>
    <w:rsid w:val="00E153DE"/>
    <w:rsid w:val="00E154DC"/>
    <w:rsid w:val="00E15592"/>
    <w:rsid w:val="00E1567A"/>
    <w:rsid w:val="00E15695"/>
    <w:rsid w:val="00E158EA"/>
    <w:rsid w:val="00E15BD8"/>
    <w:rsid w:val="00E15CFB"/>
    <w:rsid w:val="00E15EE8"/>
    <w:rsid w:val="00E16079"/>
    <w:rsid w:val="00E16609"/>
    <w:rsid w:val="00E1679D"/>
    <w:rsid w:val="00E168CA"/>
    <w:rsid w:val="00E16BD7"/>
    <w:rsid w:val="00E16E09"/>
    <w:rsid w:val="00E16FAB"/>
    <w:rsid w:val="00E1731E"/>
    <w:rsid w:val="00E1762B"/>
    <w:rsid w:val="00E17667"/>
    <w:rsid w:val="00E1795D"/>
    <w:rsid w:val="00E179C2"/>
    <w:rsid w:val="00E179E1"/>
    <w:rsid w:val="00E17D0B"/>
    <w:rsid w:val="00E17EAA"/>
    <w:rsid w:val="00E20276"/>
    <w:rsid w:val="00E204FA"/>
    <w:rsid w:val="00E207F7"/>
    <w:rsid w:val="00E20845"/>
    <w:rsid w:val="00E20919"/>
    <w:rsid w:val="00E20934"/>
    <w:rsid w:val="00E20F63"/>
    <w:rsid w:val="00E21519"/>
    <w:rsid w:val="00E2152D"/>
    <w:rsid w:val="00E2170B"/>
    <w:rsid w:val="00E21798"/>
    <w:rsid w:val="00E218D3"/>
    <w:rsid w:val="00E21E28"/>
    <w:rsid w:val="00E22051"/>
    <w:rsid w:val="00E22539"/>
    <w:rsid w:val="00E22682"/>
    <w:rsid w:val="00E226E3"/>
    <w:rsid w:val="00E22806"/>
    <w:rsid w:val="00E22B20"/>
    <w:rsid w:val="00E2311F"/>
    <w:rsid w:val="00E234FC"/>
    <w:rsid w:val="00E23699"/>
    <w:rsid w:val="00E23874"/>
    <w:rsid w:val="00E23C70"/>
    <w:rsid w:val="00E23C8F"/>
    <w:rsid w:val="00E23F3E"/>
    <w:rsid w:val="00E24573"/>
    <w:rsid w:val="00E24AC7"/>
    <w:rsid w:val="00E24F17"/>
    <w:rsid w:val="00E24FE5"/>
    <w:rsid w:val="00E25021"/>
    <w:rsid w:val="00E25067"/>
    <w:rsid w:val="00E25107"/>
    <w:rsid w:val="00E25326"/>
    <w:rsid w:val="00E25578"/>
    <w:rsid w:val="00E258F9"/>
    <w:rsid w:val="00E258FE"/>
    <w:rsid w:val="00E25A9C"/>
    <w:rsid w:val="00E25C5A"/>
    <w:rsid w:val="00E26206"/>
    <w:rsid w:val="00E2669A"/>
    <w:rsid w:val="00E267BF"/>
    <w:rsid w:val="00E26882"/>
    <w:rsid w:val="00E26A4E"/>
    <w:rsid w:val="00E26B30"/>
    <w:rsid w:val="00E26DCB"/>
    <w:rsid w:val="00E26E7A"/>
    <w:rsid w:val="00E270F5"/>
    <w:rsid w:val="00E27206"/>
    <w:rsid w:val="00E272B5"/>
    <w:rsid w:val="00E27600"/>
    <w:rsid w:val="00E278AB"/>
    <w:rsid w:val="00E27A97"/>
    <w:rsid w:val="00E27B4F"/>
    <w:rsid w:val="00E27F4F"/>
    <w:rsid w:val="00E30368"/>
    <w:rsid w:val="00E30691"/>
    <w:rsid w:val="00E30CEA"/>
    <w:rsid w:val="00E30DEC"/>
    <w:rsid w:val="00E30ED8"/>
    <w:rsid w:val="00E31641"/>
    <w:rsid w:val="00E316A0"/>
    <w:rsid w:val="00E3172D"/>
    <w:rsid w:val="00E318AD"/>
    <w:rsid w:val="00E31AFC"/>
    <w:rsid w:val="00E31C0D"/>
    <w:rsid w:val="00E31D33"/>
    <w:rsid w:val="00E31D6E"/>
    <w:rsid w:val="00E325B1"/>
    <w:rsid w:val="00E3286F"/>
    <w:rsid w:val="00E32A92"/>
    <w:rsid w:val="00E32C9F"/>
    <w:rsid w:val="00E32F16"/>
    <w:rsid w:val="00E33015"/>
    <w:rsid w:val="00E33111"/>
    <w:rsid w:val="00E3311F"/>
    <w:rsid w:val="00E335FE"/>
    <w:rsid w:val="00E3384C"/>
    <w:rsid w:val="00E33BCC"/>
    <w:rsid w:val="00E34093"/>
    <w:rsid w:val="00E341A1"/>
    <w:rsid w:val="00E343DB"/>
    <w:rsid w:val="00E34725"/>
    <w:rsid w:val="00E34A6F"/>
    <w:rsid w:val="00E34AC2"/>
    <w:rsid w:val="00E35008"/>
    <w:rsid w:val="00E351F0"/>
    <w:rsid w:val="00E352A6"/>
    <w:rsid w:val="00E3530B"/>
    <w:rsid w:val="00E35386"/>
    <w:rsid w:val="00E35456"/>
    <w:rsid w:val="00E35538"/>
    <w:rsid w:val="00E355A7"/>
    <w:rsid w:val="00E35711"/>
    <w:rsid w:val="00E35B9A"/>
    <w:rsid w:val="00E35E26"/>
    <w:rsid w:val="00E35E2D"/>
    <w:rsid w:val="00E35FDF"/>
    <w:rsid w:val="00E3634A"/>
    <w:rsid w:val="00E3645F"/>
    <w:rsid w:val="00E3688F"/>
    <w:rsid w:val="00E36C7A"/>
    <w:rsid w:val="00E36DC4"/>
    <w:rsid w:val="00E36E7E"/>
    <w:rsid w:val="00E36F56"/>
    <w:rsid w:val="00E371A2"/>
    <w:rsid w:val="00E3734F"/>
    <w:rsid w:val="00E37524"/>
    <w:rsid w:val="00E3754F"/>
    <w:rsid w:val="00E37CA1"/>
    <w:rsid w:val="00E37F48"/>
    <w:rsid w:val="00E37F72"/>
    <w:rsid w:val="00E37FCF"/>
    <w:rsid w:val="00E400AF"/>
    <w:rsid w:val="00E400B8"/>
    <w:rsid w:val="00E405D4"/>
    <w:rsid w:val="00E406B9"/>
    <w:rsid w:val="00E40784"/>
    <w:rsid w:val="00E4098C"/>
    <w:rsid w:val="00E40A12"/>
    <w:rsid w:val="00E40A35"/>
    <w:rsid w:val="00E40AFB"/>
    <w:rsid w:val="00E41156"/>
    <w:rsid w:val="00E413F2"/>
    <w:rsid w:val="00E415CB"/>
    <w:rsid w:val="00E41689"/>
    <w:rsid w:val="00E417AE"/>
    <w:rsid w:val="00E417C3"/>
    <w:rsid w:val="00E417E0"/>
    <w:rsid w:val="00E41888"/>
    <w:rsid w:val="00E41AD8"/>
    <w:rsid w:val="00E41C8C"/>
    <w:rsid w:val="00E41EEF"/>
    <w:rsid w:val="00E41FAB"/>
    <w:rsid w:val="00E4234E"/>
    <w:rsid w:val="00E423B8"/>
    <w:rsid w:val="00E426DF"/>
    <w:rsid w:val="00E42CC6"/>
    <w:rsid w:val="00E42DD4"/>
    <w:rsid w:val="00E4337E"/>
    <w:rsid w:val="00E439EE"/>
    <w:rsid w:val="00E43B60"/>
    <w:rsid w:val="00E43C12"/>
    <w:rsid w:val="00E44030"/>
    <w:rsid w:val="00E440C5"/>
    <w:rsid w:val="00E4420F"/>
    <w:rsid w:val="00E44306"/>
    <w:rsid w:val="00E44FDF"/>
    <w:rsid w:val="00E45198"/>
    <w:rsid w:val="00E453ED"/>
    <w:rsid w:val="00E455D3"/>
    <w:rsid w:val="00E45614"/>
    <w:rsid w:val="00E45793"/>
    <w:rsid w:val="00E45AF5"/>
    <w:rsid w:val="00E45C10"/>
    <w:rsid w:val="00E45FAE"/>
    <w:rsid w:val="00E462A3"/>
    <w:rsid w:val="00E4686C"/>
    <w:rsid w:val="00E4696A"/>
    <w:rsid w:val="00E469F0"/>
    <w:rsid w:val="00E46A79"/>
    <w:rsid w:val="00E46B15"/>
    <w:rsid w:val="00E46B63"/>
    <w:rsid w:val="00E46C73"/>
    <w:rsid w:val="00E46C81"/>
    <w:rsid w:val="00E47181"/>
    <w:rsid w:val="00E4721F"/>
    <w:rsid w:val="00E47261"/>
    <w:rsid w:val="00E4737E"/>
    <w:rsid w:val="00E475E1"/>
    <w:rsid w:val="00E47653"/>
    <w:rsid w:val="00E47765"/>
    <w:rsid w:val="00E47A46"/>
    <w:rsid w:val="00E47B12"/>
    <w:rsid w:val="00E47E0B"/>
    <w:rsid w:val="00E47E5C"/>
    <w:rsid w:val="00E5029A"/>
    <w:rsid w:val="00E5048E"/>
    <w:rsid w:val="00E506CA"/>
    <w:rsid w:val="00E50725"/>
    <w:rsid w:val="00E5091F"/>
    <w:rsid w:val="00E50AC4"/>
    <w:rsid w:val="00E50CCA"/>
    <w:rsid w:val="00E50E23"/>
    <w:rsid w:val="00E5101F"/>
    <w:rsid w:val="00E5167C"/>
    <w:rsid w:val="00E51A6B"/>
    <w:rsid w:val="00E51B9A"/>
    <w:rsid w:val="00E52203"/>
    <w:rsid w:val="00E5271A"/>
    <w:rsid w:val="00E527EB"/>
    <w:rsid w:val="00E52BBD"/>
    <w:rsid w:val="00E53153"/>
    <w:rsid w:val="00E53482"/>
    <w:rsid w:val="00E535B8"/>
    <w:rsid w:val="00E53762"/>
    <w:rsid w:val="00E53805"/>
    <w:rsid w:val="00E53A90"/>
    <w:rsid w:val="00E53D2A"/>
    <w:rsid w:val="00E53E12"/>
    <w:rsid w:val="00E53FCF"/>
    <w:rsid w:val="00E53FE4"/>
    <w:rsid w:val="00E540F6"/>
    <w:rsid w:val="00E54389"/>
    <w:rsid w:val="00E54948"/>
    <w:rsid w:val="00E54995"/>
    <w:rsid w:val="00E54A43"/>
    <w:rsid w:val="00E54D84"/>
    <w:rsid w:val="00E55225"/>
    <w:rsid w:val="00E5552E"/>
    <w:rsid w:val="00E55592"/>
    <w:rsid w:val="00E5565E"/>
    <w:rsid w:val="00E5596C"/>
    <w:rsid w:val="00E55A5D"/>
    <w:rsid w:val="00E55BC1"/>
    <w:rsid w:val="00E55C8E"/>
    <w:rsid w:val="00E56244"/>
    <w:rsid w:val="00E5637F"/>
    <w:rsid w:val="00E5640A"/>
    <w:rsid w:val="00E56D4D"/>
    <w:rsid w:val="00E56D71"/>
    <w:rsid w:val="00E56E00"/>
    <w:rsid w:val="00E57235"/>
    <w:rsid w:val="00E5755B"/>
    <w:rsid w:val="00E57955"/>
    <w:rsid w:val="00E579A0"/>
    <w:rsid w:val="00E57C7A"/>
    <w:rsid w:val="00E60011"/>
    <w:rsid w:val="00E600EF"/>
    <w:rsid w:val="00E6013B"/>
    <w:rsid w:val="00E60241"/>
    <w:rsid w:val="00E60429"/>
    <w:rsid w:val="00E60562"/>
    <w:rsid w:val="00E605AD"/>
    <w:rsid w:val="00E60929"/>
    <w:rsid w:val="00E60936"/>
    <w:rsid w:val="00E60CD9"/>
    <w:rsid w:val="00E60D6C"/>
    <w:rsid w:val="00E60DA5"/>
    <w:rsid w:val="00E6115C"/>
    <w:rsid w:val="00E616BA"/>
    <w:rsid w:val="00E61A66"/>
    <w:rsid w:val="00E61BC2"/>
    <w:rsid w:val="00E61C90"/>
    <w:rsid w:val="00E61DC2"/>
    <w:rsid w:val="00E61E79"/>
    <w:rsid w:val="00E61EFA"/>
    <w:rsid w:val="00E620F9"/>
    <w:rsid w:val="00E62138"/>
    <w:rsid w:val="00E624D4"/>
    <w:rsid w:val="00E627D4"/>
    <w:rsid w:val="00E62878"/>
    <w:rsid w:val="00E62AFE"/>
    <w:rsid w:val="00E62B83"/>
    <w:rsid w:val="00E62F3F"/>
    <w:rsid w:val="00E6315A"/>
    <w:rsid w:val="00E63226"/>
    <w:rsid w:val="00E637A2"/>
    <w:rsid w:val="00E639CD"/>
    <w:rsid w:val="00E63B02"/>
    <w:rsid w:val="00E63F1C"/>
    <w:rsid w:val="00E6401B"/>
    <w:rsid w:val="00E64249"/>
    <w:rsid w:val="00E64318"/>
    <w:rsid w:val="00E643BD"/>
    <w:rsid w:val="00E64589"/>
    <w:rsid w:val="00E64A2D"/>
    <w:rsid w:val="00E64A46"/>
    <w:rsid w:val="00E65017"/>
    <w:rsid w:val="00E65132"/>
    <w:rsid w:val="00E651D8"/>
    <w:rsid w:val="00E655FC"/>
    <w:rsid w:val="00E6576A"/>
    <w:rsid w:val="00E65795"/>
    <w:rsid w:val="00E65B43"/>
    <w:rsid w:val="00E65EDD"/>
    <w:rsid w:val="00E65F4F"/>
    <w:rsid w:val="00E660FA"/>
    <w:rsid w:val="00E66102"/>
    <w:rsid w:val="00E6611F"/>
    <w:rsid w:val="00E6650B"/>
    <w:rsid w:val="00E66668"/>
    <w:rsid w:val="00E66A94"/>
    <w:rsid w:val="00E66B65"/>
    <w:rsid w:val="00E66C67"/>
    <w:rsid w:val="00E67234"/>
    <w:rsid w:val="00E6756B"/>
    <w:rsid w:val="00E675D5"/>
    <w:rsid w:val="00E679F2"/>
    <w:rsid w:val="00E67BB9"/>
    <w:rsid w:val="00E67C41"/>
    <w:rsid w:val="00E67F05"/>
    <w:rsid w:val="00E7014E"/>
    <w:rsid w:val="00E7016C"/>
    <w:rsid w:val="00E70221"/>
    <w:rsid w:val="00E70834"/>
    <w:rsid w:val="00E7089F"/>
    <w:rsid w:val="00E70AC6"/>
    <w:rsid w:val="00E70ED9"/>
    <w:rsid w:val="00E70F3A"/>
    <w:rsid w:val="00E71109"/>
    <w:rsid w:val="00E71146"/>
    <w:rsid w:val="00E7122D"/>
    <w:rsid w:val="00E71263"/>
    <w:rsid w:val="00E71C9F"/>
    <w:rsid w:val="00E71D34"/>
    <w:rsid w:val="00E71D7F"/>
    <w:rsid w:val="00E71E7C"/>
    <w:rsid w:val="00E7215C"/>
    <w:rsid w:val="00E7234B"/>
    <w:rsid w:val="00E72828"/>
    <w:rsid w:val="00E7286D"/>
    <w:rsid w:val="00E728C1"/>
    <w:rsid w:val="00E72A6E"/>
    <w:rsid w:val="00E72AD4"/>
    <w:rsid w:val="00E73197"/>
    <w:rsid w:val="00E73915"/>
    <w:rsid w:val="00E73B1E"/>
    <w:rsid w:val="00E73C2A"/>
    <w:rsid w:val="00E73C9D"/>
    <w:rsid w:val="00E73E66"/>
    <w:rsid w:val="00E74210"/>
    <w:rsid w:val="00E74595"/>
    <w:rsid w:val="00E7462F"/>
    <w:rsid w:val="00E7466A"/>
    <w:rsid w:val="00E74868"/>
    <w:rsid w:val="00E74AD1"/>
    <w:rsid w:val="00E74E90"/>
    <w:rsid w:val="00E74F2C"/>
    <w:rsid w:val="00E750C3"/>
    <w:rsid w:val="00E75596"/>
    <w:rsid w:val="00E75A57"/>
    <w:rsid w:val="00E75AAE"/>
    <w:rsid w:val="00E75C41"/>
    <w:rsid w:val="00E75FAC"/>
    <w:rsid w:val="00E76502"/>
    <w:rsid w:val="00E76737"/>
    <w:rsid w:val="00E76C49"/>
    <w:rsid w:val="00E76C80"/>
    <w:rsid w:val="00E76D09"/>
    <w:rsid w:val="00E76F45"/>
    <w:rsid w:val="00E770BF"/>
    <w:rsid w:val="00E77CD6"/>
    <w:rsid w:val="00E77CDD"/>
    <w:rsid w:val="00E77F46"/>
    <w:rsid w:val="00E80110"/>
    <w:rsid w:val="00E8015D"/>
    <w:rsid w:val="00E8045F"/>
    <w:rsid w:val="00E804D2"/>
    <w:rsid w:val="00E80A18"/>
    <w:rsid w:val="00E80AAF"/>
    <w:rsid w:val="00E80B96"/>
    <w:rsid w:val="00E80ECA"/>
    <w:rsid w:val="00E80EDA"/>
    <w:rsid w:val="00E81035"/>
    <w:rsid w:val="00E8124F"/>
    <w:rsid w:val="00E81329"/>
    <w:rsid w:val="00E8140A"/>
    <w:rsid w:val="00E81599"/>
    <w:rsid w:val="00E815DC"/>
    <w:rsid w:val="00E81644"/>
    <w:rsid w:val="00E817F0"/>
    <w:rsid w:val="00E819CC"/>
    <w:rsid w:val="00E81BBD"/>
    <w:rsid w:val="00E81D08"/>
    <w:rsid w:val="00E81F5D"/>
    <w:rsid w:val="00E82158"/>
    <w:rsid w:val="00E82326"/>
    <w:rsid w:val="00E8254F"/>
    <w:rsid w:val="00E82643"/>
    <w:rsid w:val="00E8270E"/>
    <w:rsid w:val="00E828A8"/>
    <w:rsid w:val="00E829C4"/>
    <w:rsid w:val="00E82EC9"/>
    <w:rsid w:val="00E83264"/>
    <w:rsid w:val="00E83315"/>
    <w:rsid w:val="00E837FE"/>
    <w:rsid w:val="00E8389A"/>
    <w:rsid w:val="00E84422"/>
    <w:rsid w:val="00E84424"/>
    <w:rsid w:val="00E84484"/>
    <w:rsid w:val="00E849CA"/>
    <w:rsid w:val="00E84E52"/>
    <w:rsid w:val="00E850C1"/>
    <w:rsid w:val="00E851B6"/>
    <w:rsid w:val="00E855E3"/>
    <w:rsid w:val="00E85AA5"/>
    <w:rsid w:val="00E85DC8"/>
    <w:rsid w:val="00E85FD9"/>
    <w:rsid w:val="00E85FF6"/>
    <w:rsid w:val="00E86248"/>
    <w:rsid w:val="00E864B9"/>
    <w:rsid w:val="00E86538"/>
    <w:rsid w:val="00E86822"/>
    <w:rsid w:val="00E86851"/>
    <w:rsid w:val="00E86E94"/>
    <w:rsid w:val="00E86FD6"/>
    <w:rsid w:val="00E875A8"/>
    <w:rsid w:val="00E87993"/>
    <w:rsid w:val="00E879E0"/>
    <w:rsid w:val="00E87BA6"/>
    <w:rsid w:val="00E87EC5"/>
    <w:rsid w:val="00E87FEE"/>
    <w:rsid w:val="00E90164"/>
    <w:rsid w:val="00E90412"/>
    <w:rsid w:val="00E90707"/>
    <w:rsid w:val="00E9074B"/>
    <w:rsid w:val="00E90D48"/>
    <w:rsid w:val="00E90F14"/>
    <w:rsid w:val="00E90F69"/>
    <w:rsid w:val="00E9125A"/>
    <w:rsid w:val="00E9131F"/>
    <w:rsid w:val="00E914AC"/>
    <w:rsid w:val="00E918A0"/>
    <w:rsid w:val="00E91A55"/>
    <w:rsid w:val="00E91C78"/>
    <w:rsid w:val="00E92034"/>
    <w:rsid w:val="00E9217E"/>
    <w:rsid w:val="00E92601"/>
    <w:rsid w:val="00E9272E"/>
    <w:rsid w:val="00E9273D"/>
    <w:rsid w:val="00E92C25"/>
    <w:rsid w:val="00E92E8B"/>
    <w:rsid w:val="00E92F2E"/>
    <w:rsid w:val="00E937A7"/>
    <w:rsid w:val="00E939AE"/>
    <w:rsid w:val="00E93F54"/>
    <w:rsid w:val="00E948BD"/>
    <w:rsid w:val="00E94984"/>
    <w:rsid w:val="00E94A75"/>
    <w:rsid w:val="00E94ABF"/>
    <w:rsid w:val="00E94CB8"/>
    <w:rsid w:val="00E94D86"/>
    <w:rsid w:val="00E94FB7"/>
    <w:rsid w:val="00E95683"/>
    <w:rsid w:val="00E95C59"/>
    <w:rsid w:val="00E95CAC"/>
    <w:rsid w:val="00E95E4B"/>
    <w:rsid w:val="00E95ECD"/>
    <w:rsid w:val="00E96170"/>
    <w:rsid w:val="00E96299"/>
    <w:rsid w:val="00E96449"/>
    <w:rsid w:val="00E96795"/>
    <w:rsid w:val="00E967FC"/>
    <w:rsid w:val="00E96A63"/>
    <w:rsid w:val="00E96B30"/>
    <w:rsid w:val="00E96F6B"/>
    <w:rsid w:val="00E96F84"/>
    <w:rsid w:val="00E974DC"/>
    <w:rsid w:val="00E97852"/>
    <w:rsid w:val="00E9796C"/>
    <w:rsid w:val="00E97C08"/>
    <w:rsid w:val="00E97E40"/>
    <w:rsid w:val="00E97FC3"/>
    <w:rsid w:val="00EA0035"/>
    <w:rsid w:val="00EA018E"/>
    <w:rsid w:val="00EA0296"/>
    <w:rsid w:val="00EA0CDC"/>
    <w:rsid w:val="00EA0D65"/>
    <w:rsid w:val="00EA15DB"/>
    <w:rsid w:val="00EA16DE"/>
    <w:rsid w:val="00EA1A0C"/>
    <w:rsid w:val="00EA1C8C"/>
    <w:rsid w:val="00EA1F24"/>
    <w:rsid w:val="00EA1FCF"/>
    <w:rsid w:val="00EA210F"/>
    <w:rsid w:val="00EA2302"/>
    <w:rsid w:val="00EA24F0"/>
    <w:rsid w:val="00EA28AD"/>
    <w:rsid w:val="00EA29A2"/>
    <w:rsid w:val="00EA2E40"/>
    <w:rsid w:val="00EA2FC2"/>
    <w:rsid w:val="00EA31BA"/>
    <w:rsid w:val="00EA34E8"/>
    <w:rsid w:val="00EA35C0"/>
    <w:rsid w:val="00EA3675"/>
    <w:rsid w:val="00EA36E8"/>
    <w:rsid w:val="00EA38B5"/>
    <w:rsid w:val="00EA3966"/>
    <w:rsid w:val="00EA3C38"/>
    <w:rsid w:val="00EA3D33"/>
    <w:rsid w:val="00EA3E05"/>
    <w:rsid w:val="00EA4389"/>
    <w:rsid w:val="00EA4391"/>
    <w:rsid w:val="00EA488C"/>
    <w:rsid w:val="00EA4A1E"/>
    <w:rsid w:val="00EA4C22"/>
    <w:rsid w:val="00EA4F54"/>
    <w:rsid w:val="00EA52DB"/>
    <w:rsid w:val="00EA52E9"/>
    <w:rsid w:val="00EA537B"/>
    <w:rsid w:val="00EA538D"/>
    <w:rsid w:val="00EA556C"/>
    <w:rsid w:val="00EA5763"/>
    <w:rsid w:val="00EA5819"/>
    <w:rsid w:val="00EA5845"/>
    <w:rsid w:val="00EA5A56"/>
    <w:rsid w:val="00EA5BF5"/>
    <w:rsid w:val="00EA5C9A"/>
    <w:rsid w:val="00EA5F74"/>
    <w:rsid w:val="00EA5FA3"/>
    <w:rsid w:val="00EA62E5"/>
    <w:rsid w:val="00EA63AA"/>
    <w:rsid w:val="00EA643E"/>
    <w:rsid w:val="00EA6500"/>
    <w:rsid w:val="00EA65C7"/>
    <w:rsid w:val="00EA67AB"/>
    <w:rsid w:val="00EA6C0F"/>
    <w:rsid w:val="00EA6C46"/>
    <w:rsid w:val="00EA72FD"/>
    <w:rsid w:val="00EA74DC"/>
    <w:rsid w:val="00EA7A31"/>
    <w:rsid w:val="00EA7A4A"/>
    <w:rsid w:val="00EA7DBB"/>
    <w:rsid w:val="00EA7F01"/>
    <w:rsid w:val="00EA7F09"/>
    <w:rsid w:val="00EB01EF"/>
    <w:rsid w:val="00EB0253"/>
    <w:rsid w:val="00EB052E"/>
    <w:rsid w:val="00EB05D4"/>
    <w:rsid w:val="00EB06F8"/>
    <w:rsid w:val="00EB0DEF"/>
    <w:rsid w:val="00EB1328"/>
    <w:rsid w:val="00EB160A"/>
    <w:rsid w:val="00EB176B"/>
    <w:rsid w:val="00EB17BB"/>
    <w:rsid w:val="00EB1838"/>
    <w:rsid w:val="00EB1982"/>
    <w:rsid w:val="00EB1D95"/>
    <w:rsid w:val="00EB216D"/>
    <w:rsid w:val="00EB25F6"/>
    <w:rsid w:val="00EB3034"/>
    <w:rsid w:val="00EB3051"/>
    <w:rsid w:val="00EB3265"/>
    <w:rsid w:val="00EB36AA"/>
    <w:rsid w:val="00EB3851"/>
    <w:rsid w:val="00EB3877"/>
    <w:rsid w:val="00EB392C"/>
    <w:rsid w:val="00EB3B00"/>
    <w:rsid w:val="00EB3F37"/>
    <w:rsid w:val="00EB414A"/>
    <w:rsid w:val="00EB42EA"/>
    <w:rsid w:val="00EB43F8"/>
    <w:rsid w:val="00EB4A5B"/>
    <w:rsid w:val="00EB4C16"/>
    <w:rsid w:val="00EB4E06"/>
    <w:rsid w:val="00EB4F29"/>
    <w:rsid w:val="00EB5300"/>
    <w:rsid w:val="00EB5D49"/>
    <w:rsid w:val="00EB5E3A"/>
    <w:rsid w:val="00EB61F0"/>
    <w:rsid w:val="00EB6435"/>
    <w:rsid w:val="00EB65ED"/>
    <w:rsid w:val="00EB6691"/>
    <w:rsid w:val="00EB66D6"/>
    <w:rsid w:val="00EB68E3"/>
    <w:rsid w:val="00EB69B2"/>
    <w:rsid w:val="00EB6DD7"/>
    <w:rsid w:val="00EB6E73"/>
    <w:rsid w:val="00EB719A"/>
    <w:rsid w:val="00EB7703"/>
    <w:rsid w:val="00EB77CA"/>
    <w:rsid w:val="00EB7D4D"/>
    <w:rsid w:val="00EC002C"/>
    <w:rsid w:val="00EC0B05"/>
    <w:rsid w:val="00EC0B2A"/>
    <w:rsid w:val="00EC0C48"/>
    <w:rsid w:val="00EC0D28"/>
    <w:rsid w:val="00EC0FE6"/>
    <w:rsid w:val="00EC14BF"/>
    <w:rsid w:val="00EC14E6"/>
    <w:rsid w:val="00EC157E"/>
    <w:rsid w:val="00EC1BD9"/>
    <w:rsid w:val="00EC1E19"/>
    <w:rsid w:val="00EC1E28"/>
    <w:rsid w:val="00EC1E2F"/>
    <w:rsid w:val="00EC23B8"/>
    <w:rsid w:val="00EC23EB"/>
    <w:rsid w:val="00EC2889"/>
    <w:rsid w:val="00EC2E6A"/>
    <w:rsid w:val="00EC326E"/>
    <w:rsid w:val="00EC3649"/>
    <w:rsid w:val="00EC3849"/>
    <w:rsid w:val="00EC395C"/>
    <w:rsid w:val="00EC39A4"/>
    <w:rsid w:val="00EC39E4"/>
    <w:rsid w:val="00EC3BBC"/>
    <w:rsid w:val="00EC3D04"/>
    <w:rsid w:val="00EC3FBD"/>
    <w:rsid w:val="00EC4595"/>
    <w:rsid w:val="00EC4852"/>
    <w:rsid w:val="00EC5209"/>
    <w:rsid w:val="00EC5235"/>
    <w:rsid w:val="00EC5345"/>
    <w:rsid w:val="00EC554A"/>
    <w:rsid w:val="00EC5949"/>
    <w:rsid w:val="00EC5B1F"/>
    <w:rsid w:val="00EC5BA0"/>
    <w:rsid w:val="00EC5BD6"/>
    <w:rsid w:val="00EC5C40"/>
    <w:rsid w:val="00EC6359"/>
    <w:rsid w:val="00EC655E"/>
    <w:rsid w:val="00EC6569"/>
    <w:rsid w:val="00EC6822"/>
    <w:rsid w:val="00EC692E"/>
    <w:rsid w:val="00EC6C82"/>
    <w:rsid w:val="00EC6CEC"/>
    <w:rsid w:val="00EC6D37"/>
    <w:rsid w:val="00EC6F9C"/>
    <w:rsid w:val="00EC6FE1"/>
    <w:rsid w:val="00EC729B"/>
    <w:rsid w:val="00EC7528"/>
    <w:rsid w:val="00EC7CF2"/>
    <w:rsid w:val="00EC7E8B"/>
    <w:rsid w:val="00ED0356"/>
    <w:rsid w:val="00ED062D"/>
    <w:rsid w:val="00ED0985"/>
    <w:rsid w:val="00ED0B42"/>
    <w:rsid w:val="00ED0D08"/>
    <w:rsid w:val="00ED0D1E"/>
    <w:rsid w:val="00ED1535"/>
    <w:rsid w:val="00ED153C"/>
    <w:rsid w:val="00ED18A5"/>
    <w:rsid w:val="00ED19F6"/>
    <w:rsid w:val="00ED1A09"/>
    <w:rsid w:val="00ED1C03"/>
    <w:rsid w:val="00ED1D01"/>
    <w:rsid w:val="00ED20A1"/>
    <w:rsid w:val="00ED2789"/>
    <w:rsid w:val="00ED29D4"/>
    <w:rsid w:val="00ED29DF"/>
    <w:rsid w:val="00ED29EA"/>
    <w:rsid w:val="00ED2F34"/>
    <w:rsid w:val="00ED2F64"/>
    <w:rsid w:val="00ED33FE"/>
    <w:rsid w:val="00ED3622"/>
    <w:rsid w:val="00ED36D1"/>
    <w:rsid w:val="00ED372E"/>
    <w:rsid w:val="00ED3A5D"/>
    <w:rsid w:val="00ED3D00"/>
    <w:rsid w:val="00ED3D2E"/>
    <w:rsid w:val="00ED4603"/>
    <w:rsid w:val="00ED48C9"/>
    <w:rsid w:val="00ED4910"/>
    <w:rsid w:val="00ED4BAF"/>
    <w:rsid w:val="00ED4C8C"/>
    <w:rsid w:val="00ED4D89"/>
    <w:rsid w:val="00ED51C6"/>
    <w:rsid w:val="00ED51CE"/>
    <w:rsid w:val="00ED52BA"/>
    <w:rsid w:val="00ED57DE"/>
    <w:rsid w:val="00ED5A1F"/>
    <w:rsid w:val="00ED5A94"/>
    <w:rsid w:val="00ED5D71"/>
    <w:rsid w:val="00ED5DFF"/>
    <w:rsid w:val="00ED640E"/>
    <w:rsid w:val="00ED644E"/>
    <w:rsid w:val="00ED64DD"/>
    <w:rsid w:val="00ED67EB"/>
    <w:rsid w:val="00ED6968"/>
    <w:rsid w:val="00ED69AD"/>
    <w:rsid w:val="00ED6A0C"/>
    <w:rsid w:val="00ED6CF6"/>
    <w:rsid w:val="00ED7061"/>
    <w:rsid w:val="00ED7064"/>
    <w:rsid w:val="00ED70DE"/>
    <w:rsid w:val="00ED7327"/>
    <w:rsid w:val="00ED73EC"/>
    <w:rsid w:val="00ED7515"/>
    <w:rsid w:val="00ED7730"/>
    <w:rsid w:val="00ED7A46"/>
    <w:rsid w:val="00ED7B1A"/>
    <w:rsid w:val="00EE03E1"/>
    <w:rsid w:val="00EE065B"/>
    <w:rsid w:val="00EE0836"/>
    <w:rsid w:val="00EE0C3C"/>
    <w:rsid w:val="00EE0EA1"/>
    <w:rsid w:val="00EE0F18"/>
    <w:rsid w:val="00EE1007"/>
    <w:rsid w:val="00EE1137"/>
    <w:rsid w:val="00EE12EA"/>
    <w:rsid w:val="00EE13FA"/>
    <w:rsid w:val="00EE15C0"/>
    <w:rsid w:val="00EE17BB"/>
    <w:rsid w:val="00EE1A8B"/>
    <w:rsid w:val="00EE1BC1"/>
    <w:rsid w:val="00EE1EC1"/>
    <w:rsid w:val="00EE1F8E"/>
    <w:rsid w:val="00EE227E"/>
    <w:rsid w:val="00EE24A1"/>
    <w:rsid w:val="00EE26AB"/>
    <w:rsid w:val="00EE28DC"/>
    <w:rsid w:val="00EE293E"/>
    <w:rsid w:val="00EE2BE9"/>
    <w:rsid w:val="00EE2D93"/>
    <w:rsid w:val="00EE33B0"/>
    <w:rsid w:val="00EE375B"/>
    <w:rsid w:val="00EE3AF0"/>
    <w:rsid w:val="00EE3E03"/>
    <w:rsid w:val="00EE4201"/>
    <w:rsid w:val="00EE43E9"/>
    <w:rsid w:val="00EE4AAB"/>
    <w:rsid w:val="00EE4AD9"/>
    <w:rsid w:val="00EE4E18"/>
    <w:rsid w:val="00EE528C"/>
    <w:rsid w:val="00EE5427"/>
    <w:rsid w:val="00EE5520"/>
    <w:rsid w:val="00EE5695"/>
    <w:rsid w:val="00EE583E"/>
    <w:rsid w:val="00EE590A"/>
    <w:rsid w:val="00EE591B"/>
    <w:rsid w:val="00EE5A8C"/>
    <w:rsid w:val="00EE5C32"/>
    <w:rsid w:val="00EE5D5A"/>
    <w:rsid w:val="00EE5F6A"/>
    <w:rsid w:val="00EE64AE"/>
    <w:rsid w:val="00EE65E7"/>
    <w:rsid w:val="00EE6665"/>
    <w:rsid w:val="00EE6692"/>
    <w:rsid w:val="00EE68BB"/>
    <w:rsid w:val="00EE701C"/>
    <w:rsid w:val="00EE732E"/>
    <w:rsid w:val="00EE7528"/>
    <w:rsid w:val="00EE7529"/>
    <w:rsid w:val="00EE77A4"/>
    <w:rsid w:val="00EE78DB"/>
    <w:rsid w:val="00EF05FB"/>
    <w:rsid w:val="00EF0818"/>
    <w:rsid w:val="00EF08F3"/>
    <w:rsid w:val="00EF09E8"/>
    <w:rsid w:val="00EF0DAA"/>
    <w:rsid w:val="00EF0F1A"/>
    <w:rsid w:val="00EF12ED"/>
    <w:rsid w:val="00EF1310"/>
    <w:rsid w:val="00EF13E0"/>
    <w:rsid w:val="00EF1822"/>
    <w:rsid w:val="00EF1B62"/>
    <w:rsid w:val="00EF28E4"/>
    <w:rsid w:val="00EF2995"/>
    <w:rsid w:val="00EF29E5"/>
    <w:rsid w:val="00EF2A07"/>
    <w:rsid w:val="00EF2B07"/>
    <w:rsid w:val="00EF2B31"/>
    <w:rsid w:val="00EF3A69"/>
    <w:rsid w:val="00EF3AB0"/>
    <w:rsid w:val="00EF3B6C"/>
    <w:rsid w:val="00EF3BE3"/>
    <w:rsid w:val="00EF4584"/>
    <w:rsid w:val="00EF4856"/>
    <w:rsid w:val="00EF4904"/>
    <w:rsid w:val="00EF4BCC"/>
    <w:rsid w:val="00EF4D44"/>
    <w:rsid w:val="00EF4E38"/>
    <w:rsid w:val="00EF4F13"/>
    <w:rsid w:val="00EF5007"/>
    <w:rsid w:val="00EF5476"/>
    <w:rsid w:val="00EF5516"/>
    <w:rsid w:val="00EF5580"/>
    <w:rsid w:val="00EF55AD"/>
    <w:rsid w:val="00EF573A"/>
    <w:rsid w:val="00EF5802"/>
    <w:rsid w:val="00EF5AC2"/>
    <w:rsid w:val="00EF5AC6"/>
    <w:rsid w:val="00EF5B36"/>
    <w:rsid w:val="00EF5C15"/>
    <w:rsid w:val="00EF5F1D"/>
    <w:rsid w:val="00EF5F28"/>
    <w:rsid w:val="00EF603F"/>
    <w:rsid w:val="00EF61D2"/>
    <w:rsid w:val="00EF63EF"/>
    <w:rsid w:val="00EF6484"/>
    <w:rsid w:val="00EF6747"/>
    <w:rsid w:val="00EF6B00"/>
    <w:rsid w:val="00EF6FAC"/>
    <w:rsid w:val="00EF6FD4"/>
    <w:rsid w:val="00EF7139"/>
    <w:rsid w:val="00EF723B"/>
    <w:rsid w:val="00EF7737"/>
    <w:rsid w:val="00EF7BD4"/>
    <w:rsid w:val="00EF7C59"/>
    <w:rsid w:val="00EF7D49"/>
    <w:rsid w:val="00EF7E72"/>
    <w:rsid w:val="00F0025D"/>
    <w:rsid w:val="00F0036F"/>
    <w:rsid w:val="00F003BD"/>
    <w:rsid w:val="00F0043B"/>
    <w:rsid w:val="00F004DC"/>
    <w:rsid w:val="00F0058A"/>
    <w:rsid w:val="00F007C5"/>
    <w:rsid w:val="00F00B92"/>
    <w:rsid w:val="00F00D8F"/>
    <w:rsid w:val="00F00E74"/>
    <w:rsid w:val="00F00ED6"/>
    <w:rsid w:val="00F00F3B"/>
    <w:rsid w:val="00F00F8B"/>
    <w:rsid w:val="00F01688"/>
    <w:rsid w:val="00F01B8F"/>
    <w:rsid w:val="00F01F28"/>
    <w:rsid w:val="00F02400"/>
    <w:rsid w:val="00F02596"/>
    <w:rsid w:val="00F0296A"/>
    <w:rsid w:val="00F03261"/>
    <w:rsid w:val="00F03352"/>
    <w:rsid w:val="00F033CA"/>
    <w:rsid w:val="00F03410"/>
    <w:rsid w:val="00F03792"/>
    <w:rsid w:val="00F038B0"/>
    <w:rsid w:val="00F03AF6"/>
    <w:rsid w:val="00F03C8D"/>
    <w:rsid w:val="00F03D5B"/>
    <w:rsid w:val="00F03DEE"/>
    <w:rsid w:val="00F041BC"/>
    <w:rsid w:val="00F0452A"/>
    <w:rsid w:val="00F05027"/>
    <w:rsid w:val="00F0505D"/>
    <w:rsid w:val="00F0507E"/>
    <w:rsid w:val="00F05173"/>
    <w:rsid w:val="00F0563B"/>
    <w:rsid w:val="00F057C4"/>
    <w:rsid w:val="00F05910"/>
    <w:rsid w:val="00F06068"/>
    <w:rsid w:val="00F06085"/>
    <w:rsid w:val="00F069A1"/>
    <w:rsid w:val="00F06CA5"/>
    <w:rsid w:val="00F06D6F"/>
    <w:rsid w:val="00F0702E"/>
    <w:rsid w:val="00F072FE"/>
    <w:rsid w:val="00F074A3"/>
    <w:rsid w:val="00F0775E"/>
    <w:rsid w:val="00F07DE9"/>
    <w:rsid w:val="00F07DFC"/>
    <w:rsid w:val="00F07E58"/>
    <w:rsid w:val="00F07E60"/>
    <w:rsid w:val="00F102CF"/>
    <w:rsid w:val="00F1059E"/>
    <w:rsid w:val="00F108D0"/>
    <w:rsid w:val="00F10A05"/>
    <w:rsid w:val="00F10D33"/>
    <w:rsid w:val="00F111AE"/>
    <w:rsid w:val="00F11204"/>
    <w:rsid w:val="00F1172F"/>
    <w:rsid w:val="00F11B67"/>
    <w:rsid w:val="00F11C76"/>
    <w:rsid w:val="00F11C8A"/>
    <w:rsid w:val="00F11E9F"/>
    <w:rsid w:val="00F11ED5"/>
    <w:rsid w:val="00F12349"/>
    <w:rsid w:val="00F124BB"/>
    <w:rsid w:val="00F126A7"/>
    <w:rsid w:val="00F12869"/>
    <w:rsid w:val="00F128D7"/>
    <w:rsid w:val="00F12C64"/>
    <w:rsid w:val="00F12F28"/>
    <w:rsid w:val="00F13224"/>
    <w:rsid w:val="00F132A0"/>
    <w:rsid w:val="00F13346"/>
    <w:rsid w:val="00F13446"/>
    <w:rsid w:val="00F13989"/>
    <w:rsid w:val="00F13A53"/>
    <w:rsid w:val="00F13B59"/>
    <w:rsid w:val="00F13C04"/>
    <w:rsid w:val="00F13CD0"/>
    <w:rsid w:val="00F13DFD"/>
    <w:rsid w:val="00F13E74"/>
    <w:rsid w:val="00F13EE2"/>
    <w:rsid w:val="00F13F97"/>
    <w:rsid w:val="00F141EF"/>
    <w:rsid w:val="00F14540"/>
    <w:rsid w:val="00F1458F"/>
    <w:rsid w:val="00F14B8E"/>
    <w:rsid w:val="00F14BB8"/>
    <w:rsid w:val="00F14DAE"/>
    <w:rsid w:val="00F1513C"/>
    <w:rsid w:val="00F151D1"/>
    <w:rsid w:val="00F15215"/>
    <w:rsid w:val="00F1536B"/>
    <w:rsid w:val="00F15465"/>
    <w:rsid w:val="00F1550F"/>
    <w:rsid w:val="00F1560B"/>
    <w:rsid w:val="00F15633"/>
    <w:rsid w:val="00F15AC0"/>
    <w:rsid w:val="00F15C99"/>
    <w:rsid w:val="00F15E4D"/>
    <w:rsid w:val="00F16017"/>
    <w:rsid w:val="00F1625F"/>
    <w:rsid w:val="00F164B9"/>
    <w:rsid w:val="00F16583"/>
    <w:rsid w:val="00F1671C"/>
    <w:rsid w:val="00F16801"/>
    <w:rsid w:val="00F16A7B"/>
    <w:rsid w:val="00F16D18"/>
    <w:rsid w:val="00F16E55"/>
    <w:rsid w:val="00F16E78"/>
    <w:rsid w:val="00F16F2D"/>
    <w:rsid w:val="00F17102"/>
    <w:rsid w:val="00F17175"/>
    <w:rsid w:val="00F17A1F"/>
    <w:rsid w:val="00F17A23"/>
    <w:rsid w:val="00F17AA7"/>
    <w:rsid w:val="00F17B3C"/>
    <w:rsid w:val="00F17B8E"/>
    <w:rsid w:val="00F17EFE"/>
    <w:rsid w:val="00F2004F"/>
    <w:rsid w:val="00F2025E"/>
    <w:rsid w:val="00F20408"/>
    <w:rsid w:val="00F20645"/>
    <w:rsid w:val="00F20820"/>
    <w:rsid w:val="00F2100F"/>
    <w:rsid w:val="00F211F2"/>
    <w:rsid w:val="00F211FE"/>
    <w:rsid w:val="00F21555"/>
    <w:rsid w:val="00F215B2"/>
    <w:rsid w:val="00F21603"/>
    <w:rsid w:val="00F216C4"/>
    <w:rsid w:val="00F2187C"/>
    <w:rsid w:val="00F21C21"/>
    <w:rsid w:val="00F21CB4"/>
    <w:rsid w:val="00F21DDC"/>
    <w:rsid w:val="00F21E02"/>
    <w:rsid w:val="00F21E46"/>
    <w:rsid w:val="00F225EF"/>
    <w:rsid w:val="00F22A44"/>
    <w:rsid w:val="00F22C16"/>
    <w:rsid w:val="00F22DC1"/>
    <w:rsid w:val="00F22E7B"/>
    <w:rsid w:val="00F22F55"/>
    <w:rsid w:val="00F2337E"/>
    <w:rsid w:val="00F236B3"/>
    <w:rsid w:val="00F23704"/>
    <w:rsid w:val="00F23B90"/>
    <w:rsid w:val="00F23BA1"/>
    <w:rsid w:val="00F240F6"/>
    <w:rsid w:val="00F245FF"/>
    <w:rsid w:val="00F24E03"/>
    <w:rsid w:val="00F24E32"/>
    <w:rsid w:val="00F255F8"/>
    <w:rsid w:val="00F25634"/>
    <w:rsid w:val="00F25885"/>
    <w:rsid w:val="00F25962"/>
    <w:rsid w:val="00F25C76"/>
    <w:rsid w:val="00F25D46"/>
    <w:rsid w:val="00F26293"/>
    <w:rsid w:val="00F2631E"/>
    <w:rsid w:val="00F26417"/>
    <w:rsid w:val="00F26577"/>
    <w:rsid w:val="00F26801"/>
    <w:rsid w:val="00F2690A"/>
    <w:rsid w:val="00F2695D"/>
    <w:rsid w:val="00F26B20"/>
    <w:rsid w:val="00F27667"/>
    <w:rsid w:val="00F27685"/>
    <w:rsid w:val="00F2768C"/>
    <w:rsid w:val="00F27BBD"/>
    <w:rsid w:val="00F27E95"/>
    <w:rsid w:val="00F3003E"/>
    <w:rsid w:val="00F301F4"/>
    <w:rsid w:val="00F302B7"/>
    <w:rsid w:val="00F30532"/>
    <w:rsid w:val="00F30536"/>
    <w:rsid w:val="00F30554"/>
    <w:rsid w:val="00F30B7B"/>
    <w:rsid w:val="00F30DD1"/>
    <w:rsid w:val="00F30E18"/>
    <w:rsid w:val="00F31038"/>
    <w:rsid w:val="00F313DC"/>
    <w:rsid w:val="00F3157E"/>
    <w:rsid w:val="00F31AAA"/>
    <w:rsid w:val="00F31B2B"/>
    <w:rsid w:val="00F320F8"/>
    <w:rsid w:val="00F32237"/>
    <w:rsid w:val="00F324D2"/>
    <w:rsid w:val="00F32611"/>
    <w:rsid w:val="00F32F4E"/>
    <w:rsid w:val="00F33279"/>
    <w:rsid w:val="00F3343F"/>
    <w:rsid w:val="00F33448"/>
    <w:rsid w:val="00F3364F"/>
    <w:rsid w:val="00F3367E"/>
    <w:rsid w:val="00F33819"/>
    <w:rsid w:val="00F33C17"/>
    <w:rsid w:val="00F340DB"/>
    <w:rsid w:val="00F34756"/>
    <w:rsid w:val="00F34849"/>
    <w:rsid w:val="00F34889"/>
    <w:rsid w:val="00F34893"/>
    <w:rsid w:val="00F348CD"/>
    <w:rsid w:val="00F349B7"/>
    <w:rsid w:val="00F34A5E"/>
    <w:rsid w:val="00F34CFC"/>
    <w:rsid w:val="00F34EB7"/>
    <w:rsid w:val="00F34F0B"/>
    <w:rsid w:val="00F34FA8"/>
    <w:rsid w:val="00F35079"/>
    <w:rsid w:val="00F351BC"/>
    <w:rsid w:val="00F35CF3"/>
    <w:rsid w:val="00F35FBE"/>
    <w:rsid w:val="00F3631B"/>
    <w:rsid w:val="00F36339"/>
    <w:rsid w:val="00F363F8"/>
    <w:rsid w:val="00F364DE"/>
    <w:rsid w:val="00F36537"/>
    <w:rsid w:val="00F3672F"/>
    <w:rsid w:val="00F36A00"/>
    <w:rsid w:val="00F36D56"/>
    <w:rsid w:val="00F36F0C"/>
    <w:rsid w:val="00F3770B"/>
    <w:rsid w:val="00F3773E"/>
    <w:rsid w:val="00F3790C"/>
    <w:rsid w:val="00F37F45"/>
    <w:rsid w:val="00F40234"/>
    <w:rsid w:val="00F402E7"/>
    <w:rsid w:val="00F40639"/>
    <w:rsid w:val="00F40893"/>
    <w:rsid w:val="00F40ABE"/>
    <w:rsid w:val="00F40BC2"/>
    <w:rsid w:val="00F40D02"/>
    <w:rsid w:val="00F40DB4"/>
    <w:rsid w:val="00F4111D"/>
    <w:rsid w:val="00F414B1"/>
    <w:rsid w:val="00F41534"/>
    <w:rsid w:val="00F41D25"/>
    <w:rsid w:val="00F41EB9"/>
    <w:rsid w:val="00F42038"/>
    <w:rsid w:val="00F422D6"/>
    <w:rsid w:val="00F426A5"/>
    <w:rsid w:val="00F42979"/>
    <w:rsid w:val="00F42BB9"/>
    <w:rsid w:val="00F42C15"/>
    <w:rsid w:val="00F42FC2"/>
    <w:rsid w:val="00F43523"/>
    <w:rsid w:val="00F436F4"/>
    <w:rsid w:val="00F43A1D"/>
    <w:rsid w:val="00F43CB7"/>
    <w:rsid w:val="00F4405F"/>
    <w:rsid w:val="00F440D5"/>
    <w:rsid w:val="00F440F5"/>
    <w:rsid w:val="00F441FF"/>
    <w:rsid w:val="00F4424E"/>
    <w:rsid w:val="00F448A5"/>
    <w:rsid w:val="00F44C25"/>
    <w:rsid w:val="00F44CC5"/>
    <w:rsid w:val="00F44D5F"/>
    <w:rsid w:val="00F44DEE"/>
    <w:rsid w:val="00F44E04"/>
    <w:rsid w:val="00F4541D"/>
    <w:rsid w:val="00F454EA"/>
    <w:rsid w:val="00F456C3"/>
    <w:rsid w:val="00F4593E"/>
    <w:rsid w:val="00F45C0E"/>
    <w:rsid w:val="00F45DE7"/>
    <w:rsid w:val="00F45E48"/>
    <w:rsid w:val="00F46554"/>
    <w:rsid w:val="00F46674"/>
    <w:rsid w:val="00F467C1"/>
    <w:rsid w:val="00F46BA3"/>
    <w:rsid w:val="00F46F88"/>
    <w:rsid w:val="00F47049"/>
    <w:rsid w:val="00F4706B"/>
    <w:rsid w:val="00F470C6"/>
    <w:rsid w:val="00F47280"/>
    <w:rsid w:val="00F473FB"/>
    <w:rsid w:val="00F4757A"/>
    <w:rsid w:val="00F476CB"/>
    <w:rsid w:val="00F47B95"/>
    <w:rsid w:val="00F47CA9"/>
    <w:rsid w:val="00F47DC4"/>
    <w:rsid w:val="00F47E54"/>
    <w:rsid w:val="00F47F6A"/>
    <w:rsid w:val="00F50060"/>
    <w:rsid w:val="00F502A4"/>
    <w:rsid w:val="00F502D5"/>
    <w:rsid w:val="00F50338"/>
    <w:rsid w:val="00F506C4"/>
    <w:rsid w:val="00F50754"/>
    <w:rsid w:val="00F5091B"/>
    <w:rsid w:val="00F50A77"/>
    <w:rsid w:val="00F50C3C"/>
    <w:rsid w:val="00F50CCC"/>
    <w:rsid w:val="00F51216"/>
    <w:rsid w:val="00F51269"/>
    <w:rsid w:val="00F5163C"/>
    <w:rsid w:val="00F51B31"/>
    <w:rsid w:val="00F52135"/>
    <w:rsid w:val="00F5236A"/>
    <w:rsid w:val="00F52422"/>
    <w:rsid w:val="00F52662"/>
    <w:rsid w:val="00F52691"/>
    <w:rsid w:val="00F52B99"/>
    <w:rsid w:val="00F52BC2"/>
    <w:rsid w:val="00F52C2E"/>
    <w:rsid w:val="00F52CAF"/>
    <w:rsid w:val="00F52EFC"/>
    <w:rsid w:val="00F535FA"/>
    <w:rsid w:val="00F536BB"/>
    <w:rsid w:val="00F538EA"/>
    <w:rsid w:val="00F53925"/>
    <w:rsid w:val="00F53A02"/>
    <w:rsid w:val="00F53ADE"/>
    <w:rsid w:val="00F53D03"/>
    <w:rsid w:val="00F53D4C"/>
    <w:rsid w:val="00F53D54"/>
    <w:rsid w:val="00F53E27"/>
    <w:rsid w:val="00F54198"/>
    <w:rsid w:val="00F54347"/>
    <w:rsid w:val="00F5442E"/>
    <w:rsid w:val="00F5450A"/>
    <w:rsid w:val="00F54639"/>
    <w:rsid w:val="00F54914"/>
    <w:rsid w:val="00F54A73"/>
    <w:rsid w:val="00F54AC4"/>
    <w:rsid w:val="00F54C32"/>
    <w:rsid w:val="00F55199"/>
    <w:rsid w:val="00F555A1"/>
    <w:rsid w:val="00F559C1"/>
    <w:rsid w:val="00F559E3"/>
    <w:rsid w:val="00F55EC8"/>
    <w:rsid w:val="00F56208"/>
    <w:rsid w:val="00F56391"/>
    <w:rsid w:val="00F5662F"/>
    <w:rsid w:val="00F56A30"/>
    <w:rsid w:val="00F56AC7"/>
    <w:rsid w:val="00F56CC1"/>
    <w:rsid w:val="00F56D34"/>
    <w:rsid w:val="00F5714C"/>
    <w:rsid w:val="00F5743E"/>
    <w:rsid w:val="00F57622"/>
    <w:rsid w:val="00F57680"/>
    <w:rsid w:val="00F576AF"/>
    <w:rsid w:val="00F5787D"/>
    <w:rsid w:val="00F57CF7"/>
    <w:rsid w:val="00F57D37"/>
    <w:rsid w:val="00F57E00"/>
    <w:rsid w:val="00F57FF7"/>
    <w:rsid w:val="00F60040"/>
    <w:rsid w:val="00F6024E"/>
    <w:rsid w:val="00F603A6"/>
    <w:rsid w:val="00F603B9"/>
    <w:rsid w:val="00F60454"/>
    <w:rsid w:val="00F604C9"/>
    <w:rsid w:val="00F60C3D"/>
    <w:rsid w:val="00F615A8"/>
    <w:rsid w:val="00F6196A"/>
    <w:rsid w:val="00F61A64"/>
    <w:rsid w:val="00F61F75"/>
    <w:rsid w:val="00F621D0"/>
    <w:rsid w:val="00F622BF"/>
    <w:rsid w:val="00F62376"/>
    <w:rsid w:val="00F6255F"/>
    <w:rsid w:val="00F629AA"/>
    <w:rsid w:val="00F62ACA"/>
    <w:rsid w:val="00F62C35"/>
    <w:rsid w:val="00F62C94"/>
    <w:rsid w:val="00F62D91"/>
    <w:rsid w:val="00F62DEF"/>
    <w:rsid w:val="00F62E49"/>
    <w:rsid w:val="00F6302C"/>
    <w:rsid w:val="00F63693"/>
    <w:rsid w:val="00F637A1"/>
    <w:rsid w:val="00F639A1"/>
    <w:rsid w:val="00F640F6"/>
    <w:rsid w:val="00F6434D"/>
    <w:rsid w:val="00F64ABE"/>
    <w:rsid w:val="00F64B89"/>
    <w:rsid w:val="00F64E7F"/>
    <w:rsid w:val="00F65075"/>
    <w:rsid w:val="00F653D0"/>
    <w:rsid w:val="00F658B4"/>
    <w:rsid w:val="00F659D7"/>
    <w:rsid w:val="00F65B1D"/>
    <w:rsid w:val="00F65C17"/>
    <w:rsid w:val="00F65C6C"/>
    <w:rsid w:val="00F66117"/>
    <w:rsid w:val="00F663C9"/>
    <w:rsid w:val="00F66953"/>
    <w:rsid w:val="00F67280"/>
    <w:rsid w:val="00F67304"/>
    <w:rsid w:val="00F67439"/>
    <w:rsid w:val="00F6746F"/>
    <w:rsid w:val="00F67495"/>
    <w:rsid w:val="00F674C5"/>
    <w:rsid w:val="00F675EC"/>
    <w:rsid w:val="00F67A98"/>
    <w:rsid w:val="00F67AA8"/>
    <w:rsid w:val="00F67F67"/>
    <w:rsid w:val="00F7023D"/>
    <w:rsid w:val="00F703E5"/>
    <w:rsid w:val="00F705B4"/>
    <w:rsid w:val="00F7072A"/>
    <w:rsid w:val="00F70753"/>
    <w:rsid w:val="00F70A26"/>
    <w:rsid w:val="00F70E05"/>
    <w:rsid w:val="00F710C5"/>
    <w:rsid w:val="00F7179D"/>
    <w:rsid w:val="00F717B4"/>
    <w:rsid w:val="00F71D6A"/>
    <w:rsid w:val="00F71E76"/>
    <w:rsid w:val="00F7200B"/>
    <w:rsid w:val="00F72033"/>
    <w:rsid w:val="00F721C7"/>
    <w:rsid w:val="00F7241B"/>
    <w:rsid w:val="00F72481"/>
    <w:rsid w:val="00F72766"/>
    <w:rsid w:val="00F72A42"/>
    <w:rsid w:val="00F72A4B"/>
    <w:rsid w:val="00F72C51"/>
    <w:rsid w:val="00F72D93"/>
    <w:rsid w:val="00F72E06"/>
    <w:rsid w:val="00F73183"/>
    <w:rsid w:val="00F7325D"/>
    <w:rsid w:val="00F732DA"/>
    <w:rsid w:val="00F7369B"/>
    <w:rsid w:val="00F7382D"/>
    <w:rsid w:val="00F738FB"/>
    <w:rsid w:val="00F73BC5"/>
    <w:rsid w:val="00F73D4D"/>
    <w:rsid w:val="00F73F46"/>
    <w:rsid w:val="00F74586"/>
    <w:rsid w:val="00F74811"/>
    <w:rsid w:val="00F748DD"/>
    <w:rsid w:val="00F748E2"/>
    <w:rsid w:val="00F748FF"/>
    <w:rsid w:val="00F74ABE"/>
    <w:rsid w:val="00F74B69"/>
    <w:rsid w:val="00F74D22"/>
    <w:rsid w:val="00F751A9"/>
    <w:rsid w:val="00F759CF"/>
    <w:rsid w:val="00F75A5B"/>
    <w:rsid w:val="00F75CDA"/>
    <w:rsid w:val="00F75E26"/>
    <w:rsid w:val="00F75F8A"/>
    <w:rsid w:val="00F75FB9"/>
    <w:rsid w:val="00F76406"/>
    <w:rsid w:val="00F76570"/>
    <w:rsid w:val="00F76764"/>
    <w:rsid w:val="00F76B52"/>
    <w:rsid w:val="00F76BD2"/>
    <w:rsid w:val="00F76C01"/>
    <w:rsid w:val="00F76E92"/>
    <w:rsid w:val="00F76FE3"/>
    <w:rsid w:val="00F770E8"/>
    <w:rsid w:val="00F7714A"/>
    <w:rsid w:val="00F774A8"/>
    <w:rsid w:val="00F776DC"/>
    <w:rsid w:val="00F77E15"/>
    <w:rsid w:val="00F77ECF"/>
    <w:rsid w:val="00F77F37"/>
    <w:rsid w:val="00F77F62"/>
    <w:rsid w:val="00F80398"/>
    <w:rsid w:val="00F804A3"/>
    <w:rsid w:val="00F80817"/>
    <w:rsid w:val="00F8094E"/>
    <w:rsid w:val="00F80C5A"/>
    <w:rsid w:val="00F80CA3"/>
    <w:rsid w:val="00F81145"/>
    <w:rsid w:val="00F81287"/>
    <w:rsid w:val="00F8172E"/>
    <w:rsid w:val="00F817E7"/>
    <w:rsid w:val="00F819CA"/>
    <w:rsid w:val="00F81A5E"/>
    <w:rsid w:val="00F81BF9"/>
    <w:rsid w:val="00F81CED"/>
    <w:rsid w:val="00F81EE7"/>
    <w:rsid w:val="00F827DB"/>
    <w:rsid w:val="00F82884"/>
    <w:rsid w:val="00F82C8A"/>
    <w:rsid w:val="00F83013"/>
    <w:rsid w:val="00F8339B"/>
    <w:rsid w:val="00F83548"/>
    <w:rsid w:val="00F83A1C"/>
    <w:rsid w:val="00F83A1E"/>
    <w:rsid w:val="00F83BC0"/>
    <w:rsid w:val="00F83C26"/>
    <w:rsid w:val="00F83CA7"/>
    <w:rsid w:val="00F83D24"/>
    <w:rsid w:val="00F83D67"/>
    <w:rsid w:val="00F83F0B"/>
    <w:rsid w:val="00F83F73"/>
    <w:rsid w:val="00F840C6"/>
    <w:rsid w:val="00F84229"/>
    <w:rsid w:val="00F842CE"/>
    <w:rsid w:val="00F849C2"/>
    <w:rsid w:val="00F84D6D"/>
    <w:rsid w:val="00F84E94"/>
    <w:rsid w:val="00F84EE6"/>
    <w:rsid w:val="00F84F10"/>
    <w:rsid w:val="00F85591"/>
    <w:rsid w:val="00F8585C"/>
    <w:rsid w:val="00F85B6B"/>
    <w:rsid w:val="00F85E6B"/>
    <w:rsid w:val="00F86095"/>
    <w:rsid w:val="00F862C4"/>
    <w:rsid w:val="00F86688"/>
    <w:rsid w:val="00F86871"/>
    <w:rsid w:val="00F86948"/>
    <w:rsid w:val="00F86ACD"/>
    <w:rsid w:val="00F86B65"/>
    <w:rsid w:val="00F87246"/>
    <w:rsid w:val="00F8740C"/>
    <w:rsid w:val="00F875FF"/>
    <w:rsid w:val="00F87841"/>
    <w:rsid w:val="00F8786C"/>
    <w:rsid w:val="00F87E57"/>
    <w:rsid w:val="00F901F8"/>
    <w:rsid w:val="00F90526"/>
    <w:rsid w:val="00F90660"/>
    <w:rsid w:val="00F90812"/>
    <w:rsid w:val="00F908C2"/>
    <w:rsid w:val="00F90F07"/>
    <w:rsid w:val="00F90FAF"/>
    <w:rsid w:val="00F9116F"/>
    <w:rsid w:val="00F9179F"/>
    <w:rsid w:val="00F91848"/>
    <w:rsid w:val="00F9192D"/>
    <w:rsid w:val="00F91B1B"/>
    <w:rsid w:val="00F91D87"/>
    <w:rsid w:val="00F91EB3"/>
    <w:rsid w:val="00F9202C"/>
    <w:rsid w:val="00F92056"/>
    <w:rsid w:val="00F9215B"/>
    <w:rsid w:val="00F92259"/>
    <w:rsid w:val="00F9234A"/>
    <w:rsid w:val="00F926E5"/>
    <w:rsid w:val="00F92784"/>
    <w:rsid w:val="00F927B6"/>
    <w:rsid w:val="00F929AF"/>
    <w:rsid w:val="00F92ABC"/>
    <w:rsid w:val="00F92E22"/>
    <w:rsid w:val="00F931B5"/>
    <w:rsid w:val="00F932A7"/>
    <w:rsid w:val="00F9337B"/>
    <w:rsid w:val="00F936D4"/>
    <w:rsid w:val="00F9391D"/>
    <w:rsid w:val="00F9398B"/>
    <w:rsid w:val="00F93B0C"/>
    <w:rsid w:val="00F93B32"/>
    <w:rsid w:val="00F93E62"/>
    <w:rsid w:val="00F945A4"/>
    <w:rsid w:val="00F949BE"/>
    <w:rsid w:val="00F94BBC"/>
    <w:rsid w:val="00F94CA4"/>
    <w:rsid w:val="00F95191"/>
    <w:rsid w:val="00F957A3"/>
    <w:rsid w:val="00F957D4"/>
    <w:rsid w:val="00F958D9"/>
    <w:rsid w:val="00F95C25"/>
    <w:rsid w:val="00F95E7A"/>
    <w:rsid w:val="00F95F26"/>
    <w:rsid w:val="00F95F32"/>
    <w:rsid w:val="00F96282"/>
    <w:rsid w:val="00F96620"/>
    <w:rsid w:val="00F966E3"/>
    <w:rsid w:val="00F968B0"/>
    <w:rsid w:val="00F96A32"/>
    <w:rsid w:val="00F96A70"/>
    <w:rsid w:val="00F96A8F"/>
    <w:rsid w:val="00F96E37"/>
    <w:rsid w:val="00F973F8"/>
    <w:rsid w:val="00F97647"/>
    <w:rsid w:val="00F976C0"/>
    <w:rsid w:val="00F97710"/>
    <w:rsid w:val="00F97BD3"/>
    <w:rsid w:val="00FA0216"/>
    <w:rsid w:val="00FA028E"/>
    <w:rsid w:val="00FA0304"/>
    <w:rsid w:val="00FA03CE"/>
    <w:rsid w:val="00FA0694"/>
    <w:rsid w:val="00FA06DC"/>
    <w:rsid w:val="00FA0762"/>
    <w:rsid w:val="00FA0AD9"/>
    <w:rsid w:val="00FA0E75"/>
    <w:rsid w:val="00FA113C"/>
    <w:rsid w:val="00FA160B"/>
    <w:rsid w:val="00FA1AF7"/>
    <w:rsid w:val="00FA1C94"/>
    <w:rsid w:val="00FA1FDF"/>
    <w:rsid w:val="00FA204D"/>
    <w:rsid w:val="00FA2277"/>
    <w:rsid w:val="00FA2389"/>
    <w:rsid w:val="00FA247A"/>
    <w:rsid w:val="00FA252B"/>
    <w:rsid w:val="00FA264B"/>
    <w:rsid w:val="00FA27AC"/>
    <w:rsid w:val="00FA288F"/>
    <w:rsid w:val="00FA2B35"/>
    <w:rsid w:val="00FA2B48"/>
    <w:rsid w:val="00FA2D31"/>
    <w:rsid w:val="00FA2F56"/>
    <w:rsid w:val="00FA30BF"/>
    <w:rsid w:val="00FA332D"/>
    <w:rsid w:val="00FA3B3F"/>
    <w:rsid w:val="00FA3EBC"/>
    <w:rsid w:val="00FA3ED3"/>
    <w:rsid w:val="00FA404A"/>
    <w:rsid w:val="00FA40E4"/>
    <w:rsid w:val="00FA4482"/>
    <w:rsid w:val="00FA465E"/>
    <w:rsid w:val="00FA4844"/>
    <w:rsid w:val="00FA4AE2"/>
    <w:rsid w:val="00FA4D1F"/>
    <w:rsid w:val="00FA4DF6"/>
    <w:rsid w:val="00FA533D"/>
    <w:rsid w:val="00FA5474"/>
    <w:rsid w:val="00FA556F"/>
    <w:rsid w:val="00FA5992"/>
    <w:rsid w:val="00FA5AE2"/>
    <w:rsid w:val="00FA5AE3"/>
    <w:rsid w:val="00FA5CD5"/>
    <w:rsid w:val="00FA5E83"/>
    <w:rsid w:val="00FA6394"/>
    <w:rsid w:val="00FA6773"/>
    <w:rsid w:val="00FA6923"/>
    <w:rsid w:val="00FA6AAB"/>
    <w:rsid w:val="00FA70EC"/>
    <w:rsid w:val="00FA7226"/>
    <w:rsid w:val="00FA722C"/>
    <w:rsid w:val="00FA7650"/>
    <w:rsid w:val="00FA7A30"/>
    <w:rsid w:val="00FA7CCC"/>
    <w:rsid w:val="00FA7D17"/>
    <w:rsid w:val="00FA7E0D"/>
    <w:rsid w:val="00FB00B8"/>
    <w:rsid w:val="00FB01BE"/>
    <w:rsid w:val="00FB0B95"/>
    <w:rsid w:val="00FB1157"/>
    <w:rsid w:val="00FB117B"/>
    <w:rsid w:val="00FB1762"/>
    <w:rsid w:val="00FB1793"/>
    <w:rsid w:val="00FB1CA3"/>
    <w:rsid w:val="00FB1F75"/>
    <w:rsid w:val="00FB2145"/>
    <w:rsid w:val="00FB2257"/>
    <w:rsid w:val="00FB26DB"/>
    <w:rsid w:val="00FB2727"/>
    <w:rsid w:val="00FB2A13"/>
    <w:rsid w:val="00FB2AD2"/>
    <w:rsid w:val="00FB2ED1"/>
    <w:rsid w:val="00FB2F25"/>
    <w:rsid w:val="00FB3074"/>
    <w:rsid w:val="00FB3306"/>
    <w:rsid w:val="00FB33CE"/>
    <w:rsid w:val="00FB3915"/>
    <w:rsid w:val="00FB3D07"/>
    <w:rsid w:val="00FB3D32"/>
    <w:rsid w:val="00FB3FF1"/>
    <w:rsid w:val="00FB4065"/>
    <w:rsid w:val="00FB40AF"/>
    <w:rsid w:val="00FB429A"/>
    <w:rsid w:val="00FB434F"/>
    <w:rsid w:val="00FB469E"/>
    <w:rsid w:val="00FB4886"/>
    <w:rsid w:val="00FB492E"/>
    <w:rsid w:val="00FB4E69"/>
    <w:rsid w:val="00FB4EA7"/>
    <w:rsid w:val="00FB4EAB"/>
    <w:rsid w:val="00FB5231"/>
    <w:rsid w:val="00FB5430"/>
    <w:rsid w:val="00FB549B"/>
    <w:rsid w:val="00FB54DB"/>
    <w:rsid w:val="00FB588B"/>
    <w:rsid w:val="00FB5AC7"/>
    <w:rsid w:val="00FB630A"/>
    <w:rsid w:val="00FB67D4"/>
    <w:rsid w:val="00FB6B67"/>
    <w:rsid w:val="00FB6E09"/>
    <w:rsid w:val="00FB6E1F"/>
    <w:rsid w:val="00FB7505"/>
    <w:rsid w:val="00FB7641"/>
    <w:rsid w:val="00FB766F"/>
    <w:rsid w:val="00FC00B3"/>
    <w:rsid w:val="00FC03EE"/>
    <w:rsid w:val="00FC0586"/>
    <w:rsid w:val="00FC0597"/>
    <w:rsid w:val="00FC05A8"/>
    <w:rsid w:val="00FC0C3A"/>
    <w:rsid w:val="00FC0ED6"/>
    <w:rsid w:val="00FC0F98"/>
    <w:rsid w:val="00FC115D"/>
    <w:rsid w:val="00FC1208"/>
    <w:rsid w:val="00FC1284"/>
    <w:rsid w:val="00FC150B"/>
    <w:rsid w:val="00FC16AA"/>
    <w:rsid w:val="00FC18E9"/>
    <w:rsid w:val="00FC1902"/>
    <w:rsid w:val="00FC1BB4"/>
    <w:rsid w:val="00FC1BCC"/>
    <w:rsid w:val="00FC1F1E"/>
    <w:rsid w:val="00FC2AF2"/>
    <w:rsid w:val="00FC2C05"/>
    <w:rsid w:val="00FC2D06"/>
    <w:rsid w:val="00FC316E"/>
    <w:rsid w:val="00FC32EE"/>
    <w:rsid w:val="00FC339B"/>
    <w:rsid w:val="00FC3752"/>
    <w:rsid w:val="00FC375F"/>
    <w:rsid w:val="00FC399C"/>
    <w:rsid w:val="00FC4651"/>
    <w:rsid w:val="00FC4918"/>
    <w:rsid w:val="00FC4ABB"/>
    <w:rsid w:val="00FC4AD6"/>
    <w:rsid w:val="00FC4CD8"/>
    <w:rsid w:val="00FC4ED8"/>
    <w:rsid w:val="00FC4EF8"/>
    <w:rsid w:val="00FC4FAE"/>
    <w:rsid w:val="00FC51D7"/>
    <w:rsid w:val="00FC52C4"/>
    <w:rsid w:val="00FC55F6"/>
    <w:rsid w:val="00FC59F9"/>
    <w:rsid w:val="00FC6104"/>
    <w:rsid w:val="00FC617F"/>
    <w:rsid w:val="00FC61A7"/>
    <w:rsid w:val="00FC62F2"/>
    <w:rsid w:val="00FC6BB1"/>
    <w:rsid w:val="00FC71A0"/>
    <w:rsid w:val="00FC7532"/>
    <w:rsid w:val="00FC7782"/>
    <w:rsid w:val="00FC79A6"/>
    <w:rsid w:val="00FD02C8"/>
    <w:rsid w:val="00FD042D"/>
    <w:rsid w:val="00FD0512"/>
    <w:rsid w:val="00FD0AC4"/>
    <w:rsid w:val="00FD0C5E"/>
    <w:rsid w:val="00FD0F3E"/>
    <w:rsid w:val="00FD0FB8"/>
    <w:rsid w:val="00FD10AF"/>
    <w:rsid w:val="00FD10CE"/>
    <w:rsid w:val="00FD11DD"/>
    <w:rsid w:val="00FD137B"/>
    <w:rsid w:val="00FD16CE"/>
    <w:rsid w:val="00FD1EC3"/>
    <w:rsid w:val="00FD1F8E"/>
    <w:rsid w:val="00FD2070"/>
    <w:rsid w:val="00FD217F"/>
    <w:rsid w:val="00FD232B"/>
    <w:rsid w:val="00FD2370"/>
    <w:rsid w:val="00FD2503"/>
    <w:rsid w:val="00FD2766"/>
    <w:rsid w:val="00FD294E"/>
    <w:rsid w:val="00FD29FB"/>
    <w:rsid w:val="00FD2AE3"/>
    <w:rsid w:val="00FD2C47"/>
    <w:rsid w:val="00FD31E7"/>
    <w:rsid w:val="00FD337B"/>
    <w:rsid w:val="00FD3452"/>
    <w:rsid w:val="00FD3455"/>
    <w:rsid w:val="00FD355F"/>
    <w:rsid w:val="00FD3622"/>
    <w:rsid w:val="00FD3650"/>
    <w:rsid w:val="00FD3719"/>
    <w:rsid w:val="00FD38B1"/>
    <w:rsid w:val="00FD394C"/>
    <w:rsid w:val="00FD397F"/>
    <w:rsid w:val="00FD3D33"/>
    <w:rsid w:val="00FD3D4B"/>
    <w:rsid w:val="00FD411D"/>
    <w:rsid w:val="00FD42A2"/>
    <w:rsid w:val="00FD460D"/>
    <w:rsid w:val="00FD4674"/>
    <w:rsid w:val="00FD492C"/>
    <w:rsid w:val="00FD4D92"/>
    <w:rsid w:val="00FD4E57"/>
    <w:rsid w:val="00FD4F47"/>
    <w:rsid w:val="00FD5084"/>
    <w:rsid w:val="00FD5289"/>
    <w:rsid w:val="00FD52D4"/>
    <w:rsid w:val="00FD52F1"/>
    <w:rsid w:val="00FD546C"/>
    <w:rsid w:val="00FD5521"/>
    <w:rsid w:val="00FD5763"/>
    <w:rsid w:val="00FD5B94"/>
    <w:rsid w:val="00FD5C3C"/>
    <w:rsid w:val="00FD5DC3"/>
    <w:rsid w:val="00FD6001"/>
    <w:rsid w:val="00FD64DE"/>
    <w:rsid w:val="00FD64F6"/>
    <w:rsid w:val="00FD6823"/>
    <w:rsid w:val="00FD6D36"/>
    <w:rsid w:val="00FD6D93"/>
    <w:rsid w:val="00FD7100"/>
    <w:rsid w:val="00FD7169"/>
    <w:rsid w:val="00FD7250"/>
    <w:rsid w:val="00FD72D9"/>
    <w:rsid w:val="00FD755C"/>
    <w:rsid w:val="00FD75CB"/>
    <w:rsid w:val="00FD76DD"/>
    <w:rsid w:val="00FD79A6"/>
    <w:rsid w:val="00FD7C89"/>
    <w:rsid w:val="00FD7DF0"/>
    <w:rsid w:val="00FE018E"/>
    <w:rsid w:val="00FE03CD"/>
    <w:rsid w:val="00FE051E"/>
    <w:rsid w:val="00FE0543"/>
    <w:rsid w:val="00FE061F"/>
    <w:rsid w:val="00FE0C98"/>
    <w:rsid w:val="00FE0D94"/>
    <w:rsid w:val="00FE0DC5"/>
    <w:rsid w:val="00FE0E6F"/>
    <w:rsid w:val="00FE0F28"/>
    <w:rsid w:val="00FE1413"/>
    <w:rsid w:val="00FE1712"/>
    <w:rsid w:val="00FE18E0"/>
    <w:rsid w:val="00FE1D12"/>
    <w:rsid w:val="00FE1EE0"/>
    <w:rsid w:val="00FE1F7A"/>
    <w:rsid w:val="00FE201C"/>
    <w:rsid w:val="00FE22E1"/>
    <w:rsid w:val="00FE2329"/>
    <w:rsid w:val="00FE24A4"/>
    <w:rsid w:val="00FE2B54"/>
    <w:rsid w:val="00FE2C7B"/>
    <w:rsid w:val="00FE2F6A"/>
    <w:rsid w:val="00FE34B8"/>
    <w:rsid w:val="00FE3FDF"/>
    <w:rsid w:val="00FE43B7"/>
    <w:rsid w:val="00FE47E6"/>
    <w:rsid w:val="00FE4B15"/>
    <w:rsid w:val="00FE4BCF"/>
    <w:rsid w:val="00FE4EB1"/>
    <w:rsid w:val="00FE50EB"/>
    <w:rsid w:val="00FE57B3"/>
    <w:rsid w:val="00FE59F2"/>
    <w:rsid w:val="00FE5DE0"/>
    <w:rsid w:val="00FE5E55"/>
    <w:rsid w:val="00FE5F10"/>
    <w:rsid w:val="00FE6264"/>
    <w:rsid w:val="00FE6751"/>
    <w:rsid w:val="00FE6981"/>
    <w:rsid w:val="00FE6BCF"/>
    <w:rsid w:val="00FE6E85"/>
    <w:rsid w:val="00FE6EC4"/>
    <w:rsid w:val="00FE72C7"/>
    <w:rsid w:val="00FE754E"/>
    <w:rsid w:val="00FE75AA"/>
    <w:rsid w:val="00FE7660"/>
    <w:rsid w:val="00FE7697"/>
    <w:rsid w:val="00FE7A6D"/>
    <w:rsid w:val="00FE7AAD"/>
    <w:rsid w:val="00FE7E2E"/>
    <w:rsid w:val="00FF00F9"/>
    <w:rsid w:val="00FF04B7"/>
    <w:rsid w:val="00FF0501"/>
    <w:rsid w:val="00FF0632"/>
    <w:rsid w:val="00FF0959"/>
    <w:rsid w:val="00FF0AC0"/>
    <w:rsid w:val="00FF115C"/>
    <w:rsid w:val="00FF1302"/>
    <w:rsid w:val="00FF1E9A"/>
    <w:rsid w:val="00FF1FDC"/>
    <w:rsid w:val="00FF231B"/>
    <w:rsid w:val="00FF2414"/>
    <w:rsid w:val="00FF2846"/>
    <w:rsid w:val="00FF2D56"/>
    <w:rsid w:val="00FF2F57"/>
    <w:rsid w:val="00FF3215"/>
    <w:rsid w:val="00FF33DD"/>
    <w:rsid w:val="00FF3866"/>
    <w:rsid w:val="00FF3C81"/>
    <w:rsid w:val="00FF3DFD"/>
    <w:rsid w:val="00FF460E"/>
    <w:rsid w:val="00FF4623"/>
    <w:rsid w:val="00FF465C"/>
    <w:rsid w:val="00FF4843"/>
    <w:rsid w:val="00FF4851"/>
    <w:rsid w:val="00FF49AE"/>
    <w:rsid w:val="00FF4A16"/>
    <w:rsid w:val="00FF4BAA"/>
    <w:rsid w:val="00FF4D58"/>
    <w:rsid w:val="00FF4E7C"/>
    <w:rsid w:val="00FF5431"/>
    <w:rsid w:val="00FF5476"/>
    <w:rsid w:val="00FF5931"/>
    <w:rsid w:val="00FF5A05"/>
    <w:rsid w:val="00FF5CA9"/>
    <w:rsid w:val="00FF5D34"/>
    <w:rsid w:val="00FF5FA6"/>
    <w:rsid w:val="00FF63F9"/>
    <w:rsid w:val="00FF67C2"/>
    <w:rsid w:val="00FF71F4"/>
    <w:rsid w:val="00FF73E9"/>
    <w:rsid w:val="00FF74AA"/>
    <w:rsid w:val="00FF75F7"/>
    <w:rsid w:val="00FF770E"/>
    <w:rsid w:val="00FF78D0"/>
    <w:rsid w:val="00FF7C3B"/>
    <w:rsid w:val="00FF7E52"/>
    <w:rsid w:val="00FF7EEC"/>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091C"/>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3D41"/>
    <w:pPr>
      <w:ind w:left="720"/>
      <w:contextualSpacing/>
    </w:pPr>
  </w:style>
  <w:style w:type="paragraph" w:styleId="BalloonText">
    <w:name w:val="Balloon Text"/>
    <w:basedOn w:val="Normal"/>
    <w:link w:val="BalloonTextChar"/>
    <w:rsid w:val="00CC2009"/>
    <w:rPr>
      <w:rFonts w:ascii="Tahoma" w:hAnsi="Tahoma" w:cs="Tahoma"/>
      <w:sz w:val="16"/>
      <w:szCs w:val="16"/>
    </w:rPr>
  </w:style>
  <w:style w:type="character" w:customStyle="1" w:styleId="BalloonTextChar">
    <w:name w:val="Balloon Text Char"/>
    <w:basedOn w:val="DefaultParagraphFont"/>
    <w:link w:val="BalloonText"/>
    <w:rsid w:val="00CC2009"/>
    <w:rPr>
      <w:rFonts w:ascii="Tahoma" w:hAnsi="Tahoma" w:cs="Tahoma"/>
      <w:sz w:val="16"/>
      <w:szCs w:val="16"/>
    </w:rPr>
  </w:style>
  <w:style w:type="paragraph" w:styleId="Header">
    <w:name w:val="header"/>
    <w:basedOn w:val="Normal"/>
    <w:link w:val="HeaderChar"/>
    <w:rsid w:val="000F6C65"/>
    <w:pPr>
      <w:tabs>
        <w:tab w:val="center" w:pos="4513"/>
        <w:tab w:val="right" w:pos="9026"/>
      </w:tabs>
    </w:pPr>
  </w:style>
  <w:style w:type="character" w:customStyle="1" w:styleId="HeaderChar">
    <w:name w:val="Header Char"/>
    <w:basedOn w:val="DefaultParagraphFont"/>
    <w:link w:val="Header"/>
    <w:rsid w:val="000F6C65"/>
    <w:rPr>
      <w:sz w:val="24"/>
      <w:szCs w:val="24"/>
    </w:rPr>
  </w:style>
  <w:style w:type="paragraph" w:styleId="Footer">
    <w:name w:val="footer"/>
    <w:basedOn w:val="Normal"/>
    <w:link w:val="FooterChar"/>
    <w:uiPriority w:val="99"/>
    <w:rsid w:val="000F6C65"/>
    <w:pPr>
      <w:tabs>
        <w:tab w:val="center" w:pos="4513"/>
        <w:tab w:val="right" w:pos="9026"/>
      </w:tabs>
    </w:pPr>
  </w:style>
  <w:style w:type="character" w:customStyle="1" w:styleId="FooterChar">
    <w:name w:val="Footer Char"/>
    <w:basedOn w:val="DefaultParagraphFont"/>
    <w:link w:val="Footer"/>
    <w:uiPriority w:val="99"/>
    <w:rsid w:val="000F6C65"/>
    <w:rPr>
      <w:sz w:val="24"/>
      <w:szCs w:val="24"/>
    </w:rPr>
  </w:style>
  <w:style w:type="table" w:styleId="TableGrid">
    <w:name w:val="Table Grid"/>
    <w:basedOn w:val="TableNormal"/>
    <w:rsid w:val="003166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3D41"/>
    <w:pPr>
      <w:ind w:left="720"/>
      <w:contextualSpacing/>
    </w:pPr>
  </w:style>
  <w:style w:type="paragraph" w:styleId="BalloonText">
    <w:name w:val="Balloon Text"/>
    <w:basedOn w:val="Normal"/>
    <w:link w:val="BalloonTextChar"/>
    <w:rsid w:val="00CC2009"/>
    <w:rPr>
      <w:rFonts w:ascii="Tahoma" w:hAnsi="Tahoma" w:cs="Tahoma"/>
      <w:sz w:val="16"/>
      <w:szCs w:val="16"/>
    </w:rPr>
  </w:style>
  <w:style w:type="character" w:customStyle="1" w:styleId="BalloonTextChar">
    <w:name w:val="Balloon Text Char"/>
    <w:basedOn w:val="DefaultParagraphFont"/>
    <w:link w:val="BalloonText"/>
    <w:rsid w:val="00CC2009"/>
    <w:rPr>
      <w:rFonts w:ascii="Tahoma" w:hAnsi="Tahoma" w:cs="Tahoma"/>
      <w:sz w:val="16"/>
      <w:szCs w:val="16"/>
    </w:rPr>
  </w:style>
  <w:style w:type="paragraph" w:styleId="Header">
    <w:name w:val="header"/>
    <w:basedOn w:val="Normal"/>
    <w:link w:val="HeaderChar"/>
    <w:rsid w:val="000F6C65"/>
    <w:pPr>
      <w:tabs>
        <w:tab w:val="center" w:pos="4513"/>
        <w:tab w:val="right" w:pos="9026"/>
      </w:tabs>
    </w:pPr>
  </w:style>
  <w:style w:type="character" w:customStyle="1" w:styleId="HeaderChar">
    <w:name w:val="Header Char"/>
    <w:basedOn w:val="DefaultParagraphFont"/>
    <w:link w:val="Header"/>
    <w:rsid w:val="000F6C65"/>
    <w:rPr>
      <w:sz w:val="24"/>
      <w:szCs w:val="24"/>
    </w:rPr>
  </w:style>
  <w:style w:type="paragraph" w:styleId="Footer">
    <w:name w:val="footer"/>
    <w:basedOn w:val="Normal"/>
    <w:link w:val="FooterChar"/>
    <w:uiPriority w:val="99"/>
    <w:rsid w:val="000F6C65"/>
    <w:pPr>
      <w:tabs>
        <w:tab w:val="center" w:pos="4513"/>
        <w:tab w:val="right" w:pos="9026"/>
      </w:tabs>
    </w:pPr>
  </w:style>
  <w:style w:type="character" w:customStyle="1" w:styleId="FooterChar">
    <w:name w:val="Footer Char"/>
    <w:basedOn w:val="DefaultParagraphFont"/>
    <w:link w:val="Footer"/>
    <w:uiPriority w:val="99"/>
    <w:rsid w:val="000F6C65"/>
    <w:rPr>
      <w:sz w:val="24"/>
      <w:szCs w:val="24"/>
    </w:rPr>
  </w:style>
  <w:style w:type="table" w:styleId="TableGrid">
    <w:name w:val="Table Grid"/>
    <w:basedOn w:val="TableNormal"/>
    <w:rsid w:val="003166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1094979335">
      <w:bodyDiv w:val="1"/>
      <w:marLeft w:val="0"/>
      <w:marRight w:val="0"/>
      <w:marTop w:val="0"/>
      <w:marBottom w:val="0"/>
      <w:divBdr>
        <w:top w:val="none" w:sz="0" w:space="0" w:color="auto"/>
        <w:left w:val="none" w:sz="0" w:space="0" w:color="auto"/>
        <w:bottom w:val="none" w:sz="0" w:space="0" w:color="auto"/>
        <w:right w:val="none" w:sz="0" w:space="0" w:color="auto"/>
      </w:divBdr>
      <w:divsChild>
        <w:div w:id="1441949073">
          <w:marLeft w:val="547"/>
          <w:marRight w:val="0"/>
          <w:marTop w:val="0"/>
          <w:marBottom w:val="0"/>
          <w:divBdr>
            <w:top w:val="none" w:sz="0" w:space="0" w:color="auto"/>
            <w:left w:val="none" w:sz="0" w:space="0" w:color="auto"/>
            <w:bottom w:val="none" w:sz="0" w:space="0" w:color="auto"/>
            <w:right w:val="none" w:sz="0" w:space="0" w:color="auto"/>
          </w:divBdr>
        </w:div>
        <w:div w:id="85880809">
          <w:marLeft w:val="547"/>
          <w:marRight w:val="0"/>
          <w:marTop w:val="0"/>
          <w:marBottom w:val="0"/>
          <w:divBdr>
            <w:top w:val="none" w:sz="0" w:space="0" w:color="auto"/>
            <w:left w:val="none" w:sz="0" w:space="0" w:color="auto"/>
            <w:bottom w:val="none" w:sz="0" w:space="0" w:color="auto"/>
            <w:right w:val="none" w:sz="0" w:space="0" w:color="auto"/>
          </w:divBdr>
        </w:div>
        <w:div w:id="1809589811">
          <w:marLeft w:val="547"/>
          <w:marRight w:val="0"/>
          <w:marTop w:val="0"/>
          <w:marBottom w:val="0"/>
          <w:divBdr>
            <w:top w:val="none" w:sz="0" w:space="0" w:color="auto"/>
            <w:left w:val="none" w:sz="0" w:space="0" w:color="auto"/>
            <w:bottom w:val="none" w:sz="0" w:space="0" w:color="auto"/>
            <w:right w:val="none" w:sz="0" w:space="0" w:color="auto"/>
          </w:divBdr>
        </w:div>
        <w:div w:id="40823589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A3CC23-EB13-4FCF-84EA-A5D694B2B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957</Words>
  <Characters>10786</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The Natural History Museum</Company>
  <LinksUpToDate>false</LinksUpToDate>
  <CharactersWithSpaces>12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Jackson</dc:creator>
  <cp:lastModifiedBy>Huxley</cp:lastModifiedBy>
  <cp:revision>2</cp:revision>
  <dcterms:created xsi:type="dcterms:W3CDTF">2015-10-29T10:43:00Z</dcterms:created>
  <dcterms:modified xsi:type="dcterms:W3CDTF">2015-10-29T10:43:00Z</dcterms:modified>
</cp:coreProperties>
</file>